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D31AE" w:rsidRPr="009D31AE" w:rsidRDefault="009D31AE" w:rsidP="009D31AE">
      <w:pPr>
        <w:tabs>
          <w:tab w:val="center" w:pos="4677"/>
        </w:tabs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Test</w:t>
      </w:r>
      <w:r w:rsidRPr="009D31AE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                                                     ………………………………………………..</w:t>
      </w:r>
    </w:p>
    <w:p w:rsidR="009D31AE" w:rsidRPr="009D31AE" w:rsidRDefault="009D31AE" w:rsidP="009D31AE">
      <w:pPr>
        <w:tabs>
          <w:tab w:val="center" w:pos="4677"/>
        </w:tabs>
        <w:spacing w:after="0" w:line="240" w:lineRule="auto"/>
        <w:ind w:left="720" w:hanging="360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pStyle w:val="a3"/>
        <w:numPr>
          <w:ilvl w:val="0"/>
          <w:numId w:val="14"/>
        </w:numPr>
        <w:tabs>
          <w:tab w:val="center" w:pos="4677"/>
        </w:tabs>
        <w:spacing w:after="200" w:line="276" w:lineRule="auto"/>
        <w:rPr>
          <w:rFonts w:ascii="Times New Roman" w:hAnsi="Times New Roman" w:cs="Times New Roman"/>
          <w:b/>
          <w:sz w:val="24"/>
          <w:szCs w:val="24"/>
          <w:lang w:val="et-EE"/>
        </w:rPr>
      </w:pPr>
      <w:r w:rsidRPr="009D31AE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Pr="009D31AE">
        <w:rPr>
          <w:rFonts w:ascii="Times New Roman" w:hAnsi="Times New Roman" w:cs="Times New Roman"/>
          <w:b/>
          <w:sz w:val="24"/>
          <w:szCs w:val="24"/>
          <w:lang w:val="et-EE"/>
        </w:rPr>
        <w:t>Millist voolu nimetatakse vahelduvvooluks?</w:t>
      </w:r>
    </w:p>
    <w:p w:rsidR="009D31AE" w:rsidRPr="009D31AE" w:rsidRDefault="009D31AE" w:rsidP="009D31AE">
      <w:pPr>
        <w:pStyle w:val="a3"/>
        <w:tabs>
          <w:tab w:val="center" w:pos="4677"/>
        </w:tabs>
        <w:spacing w:after="200" w:line="276" w:lineRule="auto"/>
        <w:ind w:left="108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9D31AE" w:rsidRPr="009D31AE" w:rsidRDefault="009D31AE" w:rsidP="009D31AE">
      <w:pPr>
        <w:pStyle w:val="a3"/>
        <w:numPr>
          <w:ilvl w:val="0"/>
          <w:numId w:val="13"/>
        </w:numPr>
        <w:tabs>
          <w:tab w:val="center" w:pos="4677"/>
        </w:tabs>
        <w:spacing w:after="200" w:line="276" w:lineRule="auto"/>
        <w:rPr>
          <w:rFonts w:ascii="Times New Roman" w:hAnsi="Times New Roman" w:cs="Times New Roman"/>
          <w:bCs/>
          <w:sz w:val="24"/>
          <w:szCs w:val="24"/>
          <w:lang w:val="et-EE"/>
        </w:rPr>
      </w:pPr>
      <w:r w:rsidRPr="009D31AE">
        <w:rPr>
          <w:rFonts w:ascii="Times New Roman" w:hAnsi="Times New Roman" w:cs="Times New Roman"/>
          <w:bCs/>
          <w:sz w:val="24"/>
          <w:szCs w:val="24"/>
          <w:lang w:val="et-EE"/>
        </w:rPr>
        <w:t>Vahelduvvool on elektrivool, mille korral voolutugevuse muutub, aga suund on sama.</w:t>
      </w:r>
    </w:p>
    <w:p w:rsidR="009D31AE" w:rsidRPr="009D31AE" w:rsidRDefault="009D31AE" w:rsidP="009D31AE">
      <w:pPr>
        <w:pStyle w:val="a3"/>
        <w:numPr>
          <w:ilvl w:val="0"/>
          <w:numId w:val="13"/>
        </w:numPr>
        <w:tabs>
          <w:tab w:val="center" w:pos="4677"/>
        </w:tabs>
        <w:spacing w:after="200" w:line="276" w:lineRule="auto"/>
        <w:rPr>
          <w:rFonts w:ascii="Times New Roman" w:hAnsi="Times New Roman" w:cs="Times New Roman"/>
          <w:bCs/>
          <w:sz w:val="24"/>
          <w:szCs w:val="24"/>
          <w:lang w:val="et-EE"/>
        </w:rPr>
      </w:pPr>
      <w:r w:rsidRPr="009D31AE">
        <w:rPr>
          <w:rFonts w:ascii="Times New Roman" w:hAnsi="Times New Roman" w:cs="Times New Roman"/>
          <w:bCs/>
          <w:sz w:val="24"/>
          <w:szCs w:val="24"/>
          <w:lang w:val="et-EE"/>
        </w:rPr>
        <w:t>Vahelduvvool on elektrivool, mille korral voolutugevus on sama, aga voolu suund  muutub.</w:t>
      </w:r>
    </w:p>
    <w:p w:rsidR="009D31AE" w:rsidRDefault="009D31AE" w:rsidP="009D31AE">
      <w:pPr>
        <w:pStyle w:val="a3"/>
        <w:numPr>
          <w:ilvl w:val="0"/>
          <w:numId w:val="13"/>
        </w:numPr>
        <w:rPr>
          <w:rFonts w:ascii="Times New Roman" w:hAnsi="Times New Roman" w:cs="Times New Roman"/>
          <w:bCs/>
          <w:sz w:val="24"/>
          <w:szCs w:val="24"/>
          <w:lang w:val="et-EE"/>
        </w:rPr>
      </w:pPr>
      <w:r w:rsidRPr="009D31AE">
        <w:rPr>
          <w:rFonts w:ascii="Times New Roman" w:hAnsi="Times New Roman" w:cs="Times New Roman"/>
          <w:bCs/>
          <w:sz w:val="24"/>
          <w:szCs w:val="24"/>
          <w:lang w:val="et-EE"/>
        </w:rPr>
        <w:t>Vahelduvvool on elektrivool, mille korral voolutugevus ja voolu suund muutuvad aja jooksul.</w:t>
      </w:r>
    </w:p>
    <w:p w:rsidR="000325A7" w:rsidRPr="009D31AE" w:rsidRDefault="000325A7" w:rsidP="000325A7">
      <w:pPr>
        <w:pStyle w:val="a3"/>
        <w:rPr>
          <w:rFonts w:ascii="Times New Roman" w:hAnsi="Times New Roman" w:cs="Times New Roman"/>
          <w:bCs/>
          <w:sz w:val="24"/>
          <w:szCs w:val="24"/>
          <w:lang w:val="et-EE"/>
        </w:rPr>
      </w:pPr>
    </w:p>
    <w:p w:rsidR="009D31AE" w:rsidRPr="009D31AE" w:rsidRDefault="000325A7" w:rsidP="000325A7">
      <w:pPr>
        <w:pStyle w:val="a3"/>
        <w:numPr>
          <w:ilvl w:val="0"/>
          <w:numId w:val="14"/>
        </w:numPr>
        <w:spacing w:before="80" w:after="40" w:line="276" w:lineRule="auto"/>
        <w:ind w:right="-1"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 w:rsidRPr="00842E90">
        <w:rPr>
          <w:rFonts w:ascii="Times New Roman" w:hAnsi="Times New Roman" w:cs="Times New Roman"/>
          <w:b/>
          <w:bCs/>
          <w:sz w:val="24"/>
          <w:szCs w:val="24"/>
          <w:lang w:val="et-EE"/>
        </w:rPr>
        <w:t>Leidke väärtuste vastavus graafikul näidatud tähtedele</w:t>
      </w: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9D31AE">
        <w:rPr>
          <w:rFonts w:ascii="Times New Roman" w:eastAsia="Times New Roman" w:hAnsi="Times New Roman" w:cs="Times New Roman"/>
          <w:b/>
          <w:noProof/>
          <w:sz w:val="24"/>
          <w:szCs w:val="24"/>
          <w:lang w:val="en-US"/>
        </w:rPr>
        <mc:AlternateContent>
          <mc:Choice Requires="wpg">
            <w:drawing>
              <wp:inline distT="0" distB="0" distL="0" distR="0" wp14:anchorId="5DA8B9D2" wp14:editId="2CED9FB5">
                <wp:extent cx="2889504" cy="2120824"/>
                <wp:effectExtent l="0" t="0" r="0" b="0"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89504" cy="2120824"/>
                          <a:chOff x="6197" y="11809"/>
                          <a:chExt cx="4779" cy="3498"/>
                        </a:xfrm>
                      </wpg:grpSpPr>
                      <wpg:grpSp>
                        <wpg:cNvPr id="2" name="Group 3"/>
                        <wpg:cNvGrpSpPr>
                          <a:grpSpLocks/>
                        </wpg:cNvGrpSpPr>
                        <wpg:grpSpPr bwMode="auto">
                          <a:xfrm>
                            <a:off x="6197" y="11809"/>
                            <a:ext cx="4779" cy="3498"/>
                            <a:chOff x="1148" y="719"/>
                            <a:chExt cx="4404" cy="3498"/>
                          </a:xfrm>
                        </wpg:grpSpPr>
                        <wpg:grpSp>
                          <wpg:cNvPr id="3" name="Group 4"/>
                          <wpg:cNvGrpSpPr>
                            <a:grpSpLocks/>
                          </wpg:cNvGrpSpPr>
                          <wpg:grpSpPr bwMode="auto">
                            <a:xfrm>
                              <a:off x="1442" y="719"/>
                              <a:ext cx="3594" cy="3168"/>
                              <a:chOff x="1694" y="725"/>
                              <a:chExt cx="3594" cy="3168"/>
                            </a:xfrm>
                          </wpg:grpSpPr>
                          <wps:wsp>
                            <wps:cNvPr id="4" name="Text Box 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982" y="725"/>
                                <a:ext cx="40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" name="Text Box 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886" y="1943"/>
                                <a:ext cx="40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Text Box 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724" y="2303"/>
                                <a:ext cx="49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ω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" name="Text Box 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26" y="3461"/>
                                <a:ext cx="49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" name="Text Box 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258" y="2279"/>
                                <a:ext cx="49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t</w:t>
                                  </w:r>
                                  <w:r>
                                    <w:rPr>
                                      <w:szCs w:val="20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" name="Text Box 1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60" y="2705"/>
                                <a:ext cx="680" cy="67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Pr="003E0129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 w:rsidRPr="003E0129">
                                    <w:rPr>
                                      <w:position w:val="-10"/>
                                      <w:szCs w:val="20"/>
                                    </w:rPr>
                                    <w:object w:dxaOrig="300" w:dyaOrig="340">
                                      <v:shapetype id="_x0000_t75" coordsize="21600,21600" o:spt="75" o:preferrelative="t" path="m@4@5l@4@11@9@11@9@5xe" filled="f" stroked="f">
                                        <v:stroke joinstyle="miter"/>
                                        <v:formulas>
                                          <v:f eqn="if lineDrawn pixelLineWidth 0"/>
                                          <v:f eqn="sum @0 1 0"/>
                                          <v:f eqn="sum 0 0 @1"/>
                                          <v:f eqn="prod @2 1 2"/>
                                          <v:f eqn="prod @3 21600 pixelWidth"/>
                                          <v:f eqn="prod @3 21600 pixelHeight"/>
                                          <v:f eqn="sum @0 0 1"/>
                                          <v:f eqn="prod @6 1 2"/>
                                          <v:f eqn="prod @7 21600 pixelWidth"/>
                                          <v:f eqn="sum @8 21600 0"/>
                                          <v:f eqn="prod @7 21600 pixelHeight"/>
                                          <v:f eqn="sum @10 21600 0"/>
                                        </v:formulas>
                                        <v:path o:extrusionok="f" gradientshapeok="t" o:connecttype="rect"/>
                                        <o:lock v:ext="edit" aspectratio="t"/>
                                      </v:shapetype>
                                      <v:shape id="_x0000_i1026" type="#_x0000_t75" style="width:22.5pt;height:17.25pt" o:ole="">
                                        <v:imagedata r:id="rId5" o:title=""/>
                                      </v:shape>
                                      <o:OLEObject Type="Embed" ProgID="Equation.3" ShapeID="_x0000_i1026" DrawAspect="Content" ObjectID="_1669467372" r:id="rId6"/>
                                    </w:objec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Text Box 1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102" y="2045"/>
                                <a:ext cx="49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" name="Text Box 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624" y="1589"/>
                                <a:ext cx="522" cy="43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E</w:t>
                                  </w:r>
                                  <w:r>
                                    <w:rPr>
                                      <w:szCs w:val="20"/>
                                      <w:vertAlign w:val="subscript"/>
                                    </w:rPr>
                                    <w:t>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Text Box 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396" y="1739"/>
                                <a:ext cx="49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e</w:t>
                                  </w:r>
                                  <w:r>
                                    <w:rPr>
                                      <w:szCs w:val="20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13" name="Group 1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694" y="935"/>
                                <a:ext cx="3372" cy="2688"/>
                                <a:chOff x="1694" y="935"/>
                                <a:chExt cx="3372" cy="2688"/>
                              </a:xfrm>
                            </wpg:grpSpPr>
                            <wpg:grpSp>
                              <wpg:cNvPr id="14" name="Group 1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694" y="935"/>
                                  <a:ext cx="3372" cy="2688"/>
                                  <a:chOff x="1694" y="935"/>
                                  <a:chExt cx="3372" cy="2688"/>
                                </a:xfrm>
                              </wpg:grpSpPr>
                              <wpg:grpSp>
                                <wpg:cNvPr id="15" name="Group 1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694" y="935"/>
                                    <a:ext cx="3372" cy="2670"/>
                                    <a:chOff x="1694" y="935"/>
                                    <a:chExt cx="3078" cy="2670"/>
                                  </a:xfrm>
                                </wpg:grpSpPr>
                                <wps:wsp>
                                  <wps:cNvPr id="16" name="Line 17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2306" y="935"/>
                                      <a:ext cx="12" cy="267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7" name="Line 18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754" y="2339"/>
                                      <a:ext cx="3018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med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g:grpSp>
                                  <wpg:cNvPr id="18" name="Group 1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694" y="1235"/>
                                      <a:ext cx="2970" cy="2202"/>
                                      <a:chOff x="1694" y="1235"/>
                                      <a:chExt cx="2970" cy="2202"/>
                                    </a:xfrm>
                                  </wpg:grpSpPr>
                                  <wpg:grpSp>
                                    <wpg:cNvPr id="19" name="Group 20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120" y="1235"/>
                                        <a:ext cx="1062" cy="1098"/>
                                        <a:chOff x="2312" y="1175"/>
                                        <a:chExt cx="1548" cy="1158"/>
                                      </a:xfrm>
                                    </wpg:grpSpPr>
                                    <wps:wsp>
                                      <wps:cNvPr id="20" name="Freeform 21"/>
                                      <wps:cNvSpPr>
                                        <a:spLocks/>
                                      </wps:cNvSpPr>
                                      <wps:spPr bwMode="auto">
                                        <a:xfrm>
                                          <a:off x="2312" y="1175"/>
                                          <a:ext cx="780" cy="1158"/>
                                        </a:xfrm>
                                        <a:custGeom>
                                          <a:avLst/>
                                          <a:gdLst>
                                            <a:gd name="T0" fmla="*/ 0 w 780"/>
                                            <a:gd name="T1" fmla="*/ 1158 h 1158"/>
                                            <a:gd name="T2" fmla="*/ 156 w 780"/>
                                            <a:gd name="T3" fmla="*/ 774 h 1158"/>
                                            <a:gd name="T4" fmla="*/ 342 w 780"/>
                                            <a:gd name="T5" fmla="*/ 372 h 1158"/>
                                            <a:gd name="T6" fmla="*/ 546 w 780"/>
                                            <a:gd name="T7" fmla="*/ 90 h 1158"/>
                                            <a:gd name="T8" fmla="*/ 780 w 780"/>
                                            <a:gd name="T9" fmla="*/ 0 h 1158"/>
                                          </a:gdLst>
                                          <a:ahLst/>
                                          <a:cxnLst>
                                            <a:cxn ang="0">
                                              <a:pos x="T0" y="T1"/>
                                            </a:cxn>
                                            <a:cxn ang="0">
                                              <a:pos x="T2" y="T3"/>
                                            </a:cxn>
                                            <a:cxn ang="0">
                                              <a:pos x="T4" y="T5"/>
                                            </a:cxn>
                                            <a:cxn ang="0">
                                              <a:pos x="T6" y="T7"/>
                                            </a:cxn>
                                            <a:cxn ang="0">
                                              <a:pos x="T8" y="T9"/>
                                            </a:cxn>
                                          </a:cxnLst>
                                          <a:rect l="0" t="0" r="r" b="b"/>
                                          <a:pathLst>
                                            <a:path w="780" h="1158">
                                              <a:moveTo>
                                                <a:pt x="0" y="1158"/>
                                              </a:moveTo>
                                              <a:cubicBezTo>
                                                <a:pt x="49" y="1031"/>
                                                <a:pt x="99" y="905"/>
                                                <a:pt x="156" y="774"/>
                                              </a:cubicBezTo>
                                              <a:cubicBezTo>
                                                <a:pt x="213" y="643"/>
                                                <a:pt x="277" y="486"/>
                                                <a:pt x="342" y="372"/>
                                              </a:cubicBezTo>
                                              <a:cubicBezTo>
                                                <a:pt x="407" y="258"/>
                                                <a:pt x="473" y="152"/>
                                                <a:pt x="546" y="90"/>
                                              </a:cubicBezTo>
                                              <a:cubicBezTo>
                                                <a:pt x="619" y="28"/>
                                                <a:pt x="699" y="14"/>
                                                <a:pt x="780" y="0"/>
                                              </a:cubicBezTo>
                                            </a:path>
                                          </a:pathLst>
                                        </a:custGeom>
                                        <a:noFill/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</a:extLst>
                                      </wps:spPr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21" name="Freeform 22"/>
                                      <wps:cNvSpPr>
                                        <a:spLocks/>
                                      </wps:cNvSpPr>
                                      <wps:spPr bwMode="auto">
                                        <a:xfrm flipH="1">
                                          <a:off x="3080" y="1175"/>
                                          <a:ext cx="780" cy="1158"/>
                                        </a:xfrm>
                                        <a:custGeom>
                                          <a:avLst/>
                                          <a:gdLst>
                                            <a:gd name="T0" fmla="*/ 0 w 780"/>
                                            <a:gd name="T1" fmla="*/ 1158 h 1158"/>
                                            <a:gd name="T2" fmla="*/ 156 w 780"/>
                                            <a:gd name="T3" fmla="*/ 774 h 1158"/>
                                            <a:gd name="T4" fmla="*/ 342 w 780"/>
                                            <a:gd name="T5" fmla="*/ 372 h 1158"/>
                                            <a:gd name="T6" fmla="*/ 546 w 780"/>
                                            <a:gd name="T7" fmla="*/ 90 h 1158"/>
                                            <a:gd name="T8" fmla="*/ 780 w 780"/>
                                            <a:gd name="T9" fmla="*/ 0 h 1158"/>
                                          </a:gdLst>
                                          <a:ahLst/>
                                          <a:cxnLst>
                                            <a:cxn ang="0">
                                              <a:pos x="T0" y="T1"/>
                                            </a:cxn>
                                            <a:cxn ang="0">
                                              <a:pos x="T2" y="T3"/>
                                            </a:cxn>
                                            <a:cxn ang="0">
                                              <a:pos x="T4" y="T5"/>
                                            </a:cxn>
                                            <a:cxn ang="0">
                                              <a:pos x="T6" y="T7"/>
                                            </a:cxn>
                                            <a:cxn ang="0">
                                              <a:pos x="T8" y="T9"/>
                                            </a:cxn>
                                          </a:cxnLst>
                                          <a:rect l="0" t="0" r="r" b="b"/>
                                          <a:pathLst>
                                            <a:path w="780" h="1158">
                                              <a:moveTo>
                                                <a:pt x="0" y="1158"/>
                                              </a:moveTo>
                                              <a:cubicBezTo>
                                                <a:pt x="49" y="1031"/>
                                                <a:pt x="99" y="905"/>
                                                <a:pt x="156" y="774"/>
                                              </a:cubicBezTo>
                                              <a:cubicBezTo>
                                                <a:pt x="213" y="643"/>
                                                <a:pt x="277" y="486"/>
                                                <a:pt x="342" y="372"/>
                                              </a:cubicBezTo>
                                              <a:cubicBezTo>
                                                <a:pt x="407" y="258"/>
                                                <a:pt x="473" y="152"/>
                                                <a:pt x="546" y="90"/>
                                              </a:cubicBezTo>
                                              <a:cubicBezTo>
                                                <a:pt x="619" y="28"/>
                                                <a:pt x="699" y="14"/>
                                                <a:pt x="780" y="0"/>
                                              </a:cubicBezTo>
                                            </a:path>
                                          </a:pathLst>
                                        </a:custGeom>
                                        <a:noFill/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</a:extLst>
                                      </wps:spPr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</wpg:grpSp>
                                  <wpg:grpSp>
                                    <wpg:cNvPr id="22" name="Group 23"/>
                                    <wpg:cNvGrpSpPr>
                                      <a:grpSpLocks/>
                                    </wpg:cNvGrpSpPr>
                                    <wpg:grpSpPr bwMode="auto">
                                      <a:xfrm flipV="1">
                                        <a:off x="3182" y="2339"/>
                                        <a:ext cx="1062" cy="1098"/>
                                        <a:chOff x="2312" y="1175"/>
                                        <a:chExt cx="1548" cy="1158"/>
                                      </a:xfrm>
                                    </wpg:grpSpPr>
                                    <wps:wsp>
                                      <wps:cNvPr id="23" name="Freeform 24"/>
                                      <wps:cNvSpPr>
                                        <a:spLocks/>
                                      </wps:cNvSpPr>
                                      <wps:spPr bwMode="auto">
                                        <a:xfrm>
                                          <a:off x="2312" y="1175"/>
                                          <a:ext cx="780" cy="1158"/>
                                        </a:xfrm>
                                        <a:custGeom>
                                          <a:avLst/>
                                          <a:gdLst>
                                            <a:gd name="T0" fmla="*/ 0 w 780"/>
                                            <a:gd name="T1" fmla="*/ 1158 h 1158"/>
                                            <a:gd name="T2" fmla="*/ 156 w 780"/>
                                            <a:gd name="T3" fmla="*/ 774 h 1158"/>
                                            <a:gd name="T4" fmla="*/ 342 w 780"/>
                                            <a:gd name="T5" fmla="*/ 372 h 1158"/>
                                            <a:gd name="T6" fmla="*/ 546 w 780"/>
                                            <a:gd name="T7" fmla="*/ 90 h 1158"/>
                                            <a:gd name="T8" fmla="*/ 780 w 780"/>
                                            <a:gd name="T9" fmla="*/ 0 h 1158"/>
                                          </a:gdLst>
                                          <a:ahLst/>
                                          <a:cxnLst>
                                            <a:cxn ang="0">
                                              <a:pos x="T0" y="T1"/>
                                            </a:cxn>
                                            <a:cxn ang="0">
                                              <a:pos x="T2" y="T3"/>
                                            </a:cxn>
                                            <a:cxn ang="0">
                                              <a:pos x="T4" y="T5"/>
                                            </a:cxn>
                                            <a:cxn ang="0">
                                              <a:pos x="T6" y="T7"/>
                                            </a:cxn>
                                            <a:cxn ang="0">
                                              <a:pos x="T8" y="T9"/>
                                            </a:cxn>
                                          </a:cxnLst>
                                          <a:rect l="0" t="0" r="r" b="b"/>
                                          <a:pathLst>
                                            <a:path w="780" h="1158">
                                              <a:moveTo>
                                                <a:pt x="0" y="1158"/>
                                              </a:moveTo>
                                              <a:cubicBezTo>
                                                <a:pt x="49" y="1031"/>
                                                <a:pt x="99" y="905"/>
                                                <a:pt x="156" y="774"/>
                                              </a:cubicBezTo>
                                              <a:cubicBezTo>
                                                <a:pt x="213" y="643"/>
                                                <a:pt x="277" y="486"/>
                                                <a:pt x="342" y="372"/>
                                              </a:cubicBezTo>
                                              <a:cubicBezTo>
                                                <a:pt x="407" y="258"/>
                                                <a:pt x="473" y="152"/>
                                                <a:pt x="546" y="90"/>
                                              </a:cubicBezTo>
                                              <a:cubicBezTo>
                                                <a:pt x="619" y="28"/>
                                                <a:pt x="699" y="14"/>
                                                <a:pt x="780" y="0"/>
                                              </a:cubicBezTo>
                                            </a:path>
                                          </a:pathLst>
                                        </a:custGeom>
                                        <a:noFill/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</a:extLst>
                                      </wps:spPr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24" name="Freeform 25"/>
                                      <wps:cNvSpPr>
                                        <a:spLocks/>
                                      </wps:cNvSpPr>
                                      <wps:spPr bwMode="auto">
                                        <a:xfrm flipH="1">
                                          <a:off x="3080" y="1175"/>
                                          <a:ext cx="780" cy="1158"/>
                                        </a:xfrm>
                                        <a:custGeom>
                                          <a:avLst/>
                                          <a:gdLst>
                                            <a:gd name="T0" fmla="*/ 0 w 780"/>
                                            <a:gd name="T1" fmla="*/ 1158 h 1158"/>
                                            <a:gd name="T2" fmla="*/ 156 w 780"/>
                                            <a:gd name="T3" fmla="*/ 774 h 1158"/>
                                            <a:gd name="T4" fmla="*/ 342 w 780"/>
                                            <a:gd name="T5" fmla="*/ 372 h 1158"/>
                                            <a:gd name="T6" fmla="*/ 546 w 780"/>
                                            <a:gd name="T7" fmla="*/ 90 h 1158"/>
                                            <a:gd name="T8" fmla="*/ 780 w 780"/>
                                            <a:gd name="T9" fmla="*/ 0 h 1158"/>
                                          </a:gdLst>
                                          <a:ahLst/>
                                          <a:cxnLst>
                                            <a:cxn ang="0">
                                              <a:pos x="T0" y="T1"/>
                                            </a:cxn>
                                            <a:cxn ang="0">
                                              <a:pos x="T2" y="T3"/>
                                            </a:cxn>
                                            <a:cxn ang="0">
                                              <a:pos x="T4" y="T5"/>
                                            </a:cxn>
                                            <a:cxn ang="0">
                                              <a:pos x="T6" y="T7"/>
                                            </a:cxn>
                                            <a:cxn ang="0">
                                              <a:pos x="T8" y="T9"/>
                                            </a:cxn>
                                          </a:cxnLst>
                                          <a:rect l="0" t="0" r="r" b="b"/>
                                          <a:pathLst>
                                            <a:path w="780" h="1158">
                                              <a:moveTo>
                                                <a:pt x="0" y="1158"/>
                                              </a:moveTo>
                                              <a:cubicBezTo>
                                                <a:pt x="49" y="1031"/>
                                                <a:pt x="99" y="905"/>
                                                <a:pt x="156" y="774"/>
                                              </a:cubicBezTo>
                                              <a:cubicBezTo>
                                                <a:pt x="213" y="643"/>
                                                <a:pt x="277" y="486"/>
                                                <a:pt x="342" y="372"/>
                                              </a:cubicBezTo>
                                              <a:cubicBezTo>
                                                <a:pt x="407" y="258"/>
                                                <a:pt x="473" y="152"/>
                                                <a:pt x="546" y="90"/>
                                              </a:cubicBezTo>
                                              <a:cubicBezTo>
                                                <a:pt x="619" y="28"/>
                                                <a:pt x="699" y="14"/>
                                                <a:pt x="780" y="0"/>
                                              </a:cubicBezTo>
                                            </a:path>
                                          </a:pathLst>
                                        </a:custGeom>
                                        <a:noFill/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</a:extLst>
                                      </wps:spPr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25" name="Freeform 26"/>
                                    <wps:cNvSpPr>
                                      <a:spLocks/>
                                    </wps:cNvSpPr>
                                    <wps:spPr bwMode="auto">
                                      <a:xfrm>
                                        <a:off x="4244" y="1337"/>
                                        <a:ext cx="420" cy="1002"/>
                                      </a:xfrm>
                                      <a:custGeom>
                                        <a:avLst/>
                                        <a:gdLst>
                                          <a:gd name="T0" fmla="*/ 0 w 420"/>
                                          <a:gd name="T1" fmla="*/ 1002 h 1002"/>
                                          <a:gd name="T2" fmla="*/ 90 w 420"/>
                                          <a:gd name="T3" fmla="*/ 672 h 1002"/>
                                          <a:gd name="T4" fmla="*/ 228 w 420"/>
                                          <a:gd name="T5" fmla="*/ 276 h 1002"/>
                                          <a:gd name="T6" fmla="*/ 420 w 420"/>
                                          <a:gd name="T7" fmla="*/ 0 h 1002"/>
                                        </a:gdLst>
                                        <a:ahLst/>
                                        <a:cxnLst>
                                          <a:cxn ang="0">
                                            <a:pos x="T0" y="T1"/>
                                          </a:cxn>
                                          <a:cxn ang="0">
                                            <a:pos x="T2" y="T3"/>
                                          </a:cxn>
                                          <a:cxn ang="0">
                                            <a:pos x="T4" y="T5"/>
                                          </a:cxn>
                                          <a:cxn ang="0">
                                            <a:pos x="T6" y="T7"/>
                                          </a:cxn>
                                        </a:cxnLst>
                                        <a:rect l="0" t="0" r="r" b="b"/>
                                        <a:pathLst>
                                          <a:path w="420" h="1002">
                                            <a:moveTo>
                                              <a:pt x="0" y="1002"/>
                                            </a:moveTo>
                                            <a:cubicBezTo>
                                              <a:pt x="26" y="897"/>
                                              <a:pt x="52" y="793"/>
                                              <a:pt x="90" y="672"/>
                                            </a:cubicBezTo>
                                            <a:cubicBezTo>
                                              <a:pt x="128" y="551"/>
                                              <a:pt x="173" y="388"/>
                                              <a:pt x="228" y="276"/>
                                            </a:cubicBezTo>
                                            <a:cubicBezTo>
                                              <a:pt x="283" y="164"/>
                                              <a:pt x="351" y="82"/>
                                              <a:pt x="420" y="0"/>
                                            </a:cubicBezTo>
                                          </a:path>
                                        </a:pathLst>
                                      </a:cu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6" name="Freeform 27"/>
                                    <wps:cNvSpPr>
                                      <a:spLocks/>
                                    </wps:cNvSpPr>
                                    <wps:spPr bwMode="auto">
                                      <a:xfrm flipH="1" flipV="1">
                                        <a:off x="1694" y="2345"/>
                                        <a:ext cx="420" cy="1002"/>
                                      </a:xfrm>
                                      <a:custGeom>
                                        <a:avLst/>
                                        <a:gdLst>
                                          <a:gd name="T0" fmla="*/ 0 w 420"/>
                                          <a:gd name="T1" fmla="*/ 1002 h 1002"/>
                                          <a:gd name="T2" fmla="*/ 90 w 420"/>
                                          <a:gd name="T3" fmla="*/ 672 h 1002"/>
                                          <a:gd name="T4" fmla="*/ 228 w 420"/>
                                          <a:gd name="T5" fmla="*/ 276 h 1002"/>
                                          <a:gd name="T6" fmla="*/ 420 w 420"/>
                                          <a:gd name="T7" fmla="*/ 0 h 1002"/>
                                        </a:gdLst>
                                        <a:ahLst/>
                                        <a:cxnLst>
                                          <a:cxn ang="0">
                                            <a:pos x="T0" y="T1"/>
                                          </a:cxn>
                                          <a:cxn ang="0">
                                            <a:pos x="T2" y="T3"/>
                                          </a:cxn>
                                          <a:cxn ang="0">
                                            <a:pos x="T4" y="T5"/>
                                          </a:cxn>
                                          <a:cxn ang="0">
                                            <a:pos x="T6" y="T7"/>
                                          </a:cxn>
                                        </a:cxnLst>
                                        <a:rect l="0" t="0" r="r" b="b"/>
                                        <a:pathLst>
                                          <a:path w="420" h="1002">
                                            <a:moveTo>
                                              <a:pt x="0" y="1002"/>
                                            </a:moveTo>
                                            <a:cubicBezTo>
                                              <a:pt x="26" y="897"/>
                                              <a:pt x="52" y="793"/>
                                              <a:pt x="90" y="672"/>
                                            </a:cubicBezTo>
                                            <a:cubicBezTo>
                                              <a:pt x="128" y="551"/>
                                              <a:pt x="173" y="388"/>
                                              <a:pt x="228" y="276"/>
                                            </a:cubicBezTo>
                                            <a:cubicBezTo>
                                              <a:pt x="283" y="164"/>
                                              <a:pt x="351" y="82"/>
                                              <a:pt x="420" y="0"/>
                                            </a:cubicBezTo>
                                          </a:path>
                                        </a:pathLst>
                                      </a:cu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</wpg:grpSp>
                              </wpg:grpSp>
                              <wps:wsp>
                                <wps:cNvPr id="27" name="Line 2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700" y="1703"/>
                                    <a:ext cx="12" cy="192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8" name="Line 29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360" y="3521"/>
                                    <a:ext cx="234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rgbClr val="000000"/>
                                    </a:solidFill>
                                    <a:round/>
                                    <a:headEnd type="triangle" w="sm" len="med"/>
                                    <a:tailEnd type="triangle" w="sm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9" name="Line 30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738" y="1235"/>
                                    <a:ext cx="6" cy="109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rgbClr val="000000"/>
                                    </a:solidFill>
                                    <a:round/>
                                    <a:headEnd type="triangle" w="sm" len="med"/>
                                    <a:tailEnd type="triangle" w="sm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0" name="Line 3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528" y="1373"/>
                                    <a:ext cx="6" cy="131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rgbClr val="000000"/>
                                    </a:solidFill>
                                    <a:round/>
                                    <a:headEnd type="triangle" w="sm" len="med"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" name="Line 32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162" y="2327"/>
                                    <a:ext cx="0" cy="76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2" name="Line 33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528" y="2435"/>
                                    <a:ext cx="18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 type="triangle" w="sm" len="sm"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3" name="Line 34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2192" y="2435"/>
                                    <a:ext cx="18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 type="triangle" w="sm" len="sm"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4" name="Line 3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390" y="2915"/>
                                    <a:ext cx="282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 type="triangle" w="sm" len="sm"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" name="Line 36"/>
                                <wps:cNvCnPr>
                                  <a:cxnSpLocks noChangeShapeType="1"/>
                                </wps:cNvCnPr>
                                <wps:spPr bwMode="auto">
                                  <a:xfrm flipH="1">
                                    <a:off x="1868" y="2915"/>
                                    <a:ext cx="282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 type="triangle" w="sm" len="sm"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36" name="Line 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566" y="2303"/>
                                  <a:ext cx="0" cy="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37" name="Text Box 3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290" y="1877"/>
                                <a:ext cx="58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T/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" name="Text Box 3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374" y="2297"/>
                                <a:ext cx="49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π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" name="Text Box 4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334" y="2273"/>
                                <a:ext cx="492" cy="4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9D31AE" w:rsidRDefault="009D31AE" w:rsidP="009D31AE">
                                  <w:pPr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2π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" name="Text Box 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48" y="3707"/>
                              <a:ext cx="4404" cy="5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Pr="00A71A2A" w:rsidRDefault="009D31AE" w:rsidP="009D31A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1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9665" y="12937"/>
                            <a:ext cx="390" cy="3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Pr="00E64E9B" w:rsidRDefault="009D31AE" w:rsidP="009D31AE">
                              <w: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DA8B9D2" id="Группа 1" o:spid="_x0000_s1026" style="width:227.5pt;height:167pt;mso-position-horizontal-relative:char;mso-position-vertical-relative:line" coordorigin="6197,11809" coordsize="4779,34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">
                <v:group id="Group 3" o:spid="_x0000_s1027" style="position:absolute;left:6197;top:11809;width:4779;height:3498" coordorigin="1148,719" coordsize="4404,34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group id="Group 4" o:spid="_x0000_s1028" style="position:absolute;left:1442;top:719;width:3594;height:3168" coordorigin="1694,725" coordsize="3594,3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5" o:spid="_x0000_s1029" type="#_x0000_t202" style="position:absolute;left:1982;top:725;width:40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e</w:t>
                            </w:r>
                          </w:p>
                        </w:txbxContent>
                      </v:textbox>
                    </v:shape>
                    <v:shape id="Text Box 6" o:spid="_x0000_s1030" type="#_x0000_t202" style="position:absolute;left:4886;top:1943;width:40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t</w:t>
                            </w:r>
                          </w:p>
                        </w:txbxContent>
                      </v:textbox>
                    </v:shape>
                    <v:shape id="Text Box 7" o:spid="_x0000_s1031" type="#_x0000_t202" style="position:absolute;left:4724;top:2303;width:49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ωt</w:t>
                            </w:r>
                          </w:p>
                        </w:txbxContent>
                      </v:textbox>
                    </v:shape>
                    <v:shape id="Text Box 8" o:spid="_x0000_s1032" type="#_x0000_t202" style="position:absolute;left:3326;top:3461;width:49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T</w:t>
                            </w:r>
                          </w:p>
                        </w:txbxContent>
                      </v:textbox>
                    </v:shape>
                    <v:shape id="Text Box 9" o:spid="_x0000_s1033" type="#_x0000_t202" style="position:absolute;left:2258;top:2279;width:49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t</w:t>
                            </w:r>
                            <w:r>
                              <w:rPr>
                                <w:szCs w:val="20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shape id="Text Box 10" o:spid="_x0000_s1034" type="#_x0000_t202" style="position:absolute;left:2060;top:2705;width:680;height:6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" filled="f" stroked="f">
                      <v:textbox>
                        <w:txbxContent>
                          <w:p w:rsidR="009D31AE" w:rsidRPr="003E0129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 w:rsidRPr="003E0129">
                              <w:rPr>
                                <w:position w:val="-10"/>
                                <w:szCs w:val="20"/>
                              </w:rPr>
                              <w:object w:dxaOrig="300" w:dyaOrig="340">
                                <v:shape id="_x0000_i1026" type="#_x0000_t75" style="width:22.5pt;height:17.25pt" o:ole="">
                                  <v:imagedata r:id="rId5" o:title=""/>
                                </v:shape>
                                <o:OLEObject Type="Embed" ProgID="Equation.3" ShapeID="_x0000_i1026" DrawAspect="Content" ObjectID="_1669467372" r:id="rId7"/>
                              </w:object>
                            </w:r>
                          </w:p>
                        </w:txbxContent>
                      </v:textbox>
                    </v:shape>
                    <v:shape id="Text Box 11" o:spid="_x0000_s1035" type="#_x0000_t202" style="position:absolute;left:2102;top:2045;width:49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5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/o5RcZQG9+AQAA//8DAFBLAQItABQABgAIAAAAIQDb4fbL7gAAAIUBAAATAAAAAAAAAAAA&#10;AAAAAAAAAABbQ29udGVudF9UeXBlc10ueG1sUEsBAi0AFAAGAAgAAAAhAFr0LFu/AAAAFQEAAAsA&#10;AAAAAAAAAAAAAAAAHwEAAF9yZWxzLy5yZWxzUEsBAi0AFAAGAAgAAAAhAFyA1fnEAAAA2wAAAA8A&#10;AAAAAAAAAAAAAAAABwIAAGRycy9kb3ducmV2LnhtbFBLBQYAAAAAAwADALcAAAD4AgAAAAA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v:shape id="Text Box 12" o:spid="_x0000_s1036" type="#_x0000_t202" style="position:absolute;left:2624;top:1589;width:522;height:4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  <w:vertAlign w:val="subscript"/>
                              </w:rPr>
                            </w:pPr>
                            <w:r>
                              <w:rPr>
                                <w:szCs w:val="20"/>
                              </w:rPr>
                              <w:t>E</w:t>
                            </w:r>
                            <w:r>
                              <w:rPr>
                                <w:szCs w:val="20"/>
                                <w:vertAlign w:val="subscript"/>
                              </w:rPr>
                              <w:t>m</w:t>
                            </w:r>
                          </w:p>
                        </w:txbxContent>
                      </v:textbox>
                    </v:shape>
                    <v:shape id="Text Box 13" o:spid="_x0000_s1037" type="#_x0000_t202" style="position:absolute;left:2396;top:1739;width:49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  <w:vertAlign w:val="subscript"/>
                              </w:rPr>
                            </w:pPr>
                            <w:r>
                              <w:rPr>
                                <w:szCs w:val="20"/>
                              </w:rPr>
                              <w:t>e</w:t>
                            </w:r>
                            <w:r>
                              <w:rPr>
                                <w:szCs w:val="20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group id="Group 14" o:spid="_x0000_s1038" style="position:absolute;left:1694;top:935;width:3372;height:2688" coordorigin="1694,935" coordsize="3372,26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  <v:group id="Group 15" o:spid="_x0000_s1039" style="position:absolute;left:1694;top:935;width:3372;height:2688" coordorigin="1694,935" coordsize="3372,26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      <v:group id="Group 16" o:spid="_x0000_s1040" style="position:absolute;left:1694;top:935;width:3372;height:2670" coordorigin="1694,935" coordsize="3078,26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        <v:line id="Line 17" o:spid="_x0000_s1041" style="position:absolute;flip:y;visibility:visible;mso-wrap-style:square" from="2306,935" to="2318,36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">
                            <v:stroke endarrow="block"/>
                          </v:line>
                          <v:line id="Line 18" o:spid="_x0000_s1042" style="position:absolute;visibility:visible;mso-wrap-style:square" from="1754,2339" to="4772,2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">
                            <v:stroke endarrow="block"/>
                          </v:line>
                          <v:group id="Group 19" o:spid="_x0000_s1043" style="position:absolute;left:1694;top:1235;width:2970;height:2202" coordorigin="1694,1235" coordsize="2970,22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          <v:group id="Group 20" o:spid="_x0000_s1044" style="position:absolute;left:2120;top:1235;width:1062;height:1098" coordorigin="2312,1175" coordsize="1548,11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            <v:shape id="Freeform 21" o:spid="_x0000_s1045" style="position:absolute;left:2312;top:1175;width:780;height:1158;visibility:visible;mso-wrap-style:square;v-text-anchor:top" coordsize="780,11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" path="m,1158c49,1031,99,905,156,774,213,643,277,486,342,372,407,258,473,152,546,90,619,28,699,14,780,e" filled="f">
                                <v:path arrowok="t" o:connecttype="custom" o:connectlocs="0,1158;156,774;342,372;546,90;780,0" o:connectangles="0,0,0,0,0"/>
                              </v:shape>
                              <v:shape id="Freeform 22" o:spid="_x0000_s1046" style="position:absolute;left:3080;top:1175;width:780;height:1158;flip:x;visibility:visible;mso-wrap-style:square;v-text-anchor:top" coordsize="780,11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" path="m,1158c49,1031,99,905,156,774,213,643,277,486,342,372,407,258,473,152,546,90,619,28,699,14,780,e" filled="f">
                                <v:path arrowok="t" o:connecttype="custom" o:connectlocs="0,1158;156,774;342,372;546,90;780,0" o:connectangles="0,0,0,0,0"/>
                              </v:shape>
                            </v:group>
                            <v:group id="Group 23" o:spid="_x0000_s1047" style="position:absolute;left:3182;top:2339;width:1062;height:1098;flip:y" coordorigin="2312,1175" coordsize="1548,11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">
                              <v:shape id="Freeform 24" o:spid="_x0000_s1048" style="position:absolute;left:2312;top:1175;width:780;height:1158;visibility:visible;mso-wrap-style:square;v-text-anchor:top" coordsize="780,11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" path="m,1158c49,1031,99,905,156,774,213,643,277,486,342,372,407,258,473,152,546,90,619,28,699,14,780,e" filled="f">
                                <v:path arrowok="t" o:connecttype="custom" o:connectlocs="0,1158;156,774;342,372;546,90;780,0" o:connectangles="0,0,0,0,0"/>
                              </v:shape>
                              <v:shape id="Freeform 25" o:spid="_x0000_s1049" style="position:absolute;left:3080;top:1175;width:780;height:1158;flip:x;visibility:visible;mso-wrap-style:square;v-text-anchor:top" coordsize="780,11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" path="m,1158c49,1031,99,905,156,774,213,643,277,486,342,372,407,258,473,152,546,90,619,28,699,14,780,e" filled="f">
                                <v:path arrowok="t" o:connecttype="custom" o:connectlocs="0,1158;156,774;342,372;546,90;780,0" o:connectangles="0,0,0,0,0"/>
                              </v:shape>
                            </v:group>
                            <v:shape id="Freeform 26" o:spid="_x0000_s1050" style="position:absolute;left:4244;top:1337;width:420;height:1002;visibility:visible;mso-wrap-style:square;v-text-anchor:top" coordsize="420,10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" path="m,1002c26,897,52,793,90,672,128,551,173,388,228,276,283,164,351,82,420,e" filled="f">
                              <v:path arrowok="t" o:connecttype="custom" o:connectlocs="0,1002;90,672;228,276;420,0" o:connectangles="0,0,0,0"/>
                            </v:shape>
                            <v:shape id="Freeform 27" o:spid="_x0000_s1051" style="position:absolute;left:1694;top:2345;width:420;height:1002;flip:x y;visibility:visible;mso-wrap-style:square;v-text-anchor:top" coordsize="420,10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" path="m,1002c26,897,52,793,90,672,128,551,173,388,228,276,283,164,351,82,420,e" filled="f">
                              <v:path arrowok="t" o:connecttype="custom" o:connectlocs="0,1002;90,672;228,276;420,0" o:connectangles="0,0,0,0"/>
                            </v:shape>
                          </v:group>
                        </v:group>
                        <v:line id="Line 28" o:spid="_x0000_s1052" style="position:absolute;visibility:visible;mso-wrap-style:square" from="4700,1703" to="4712,36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">
                          <v:stroke dashstyle="dash"/>
                        </v:line>
                        <v:line id="Line 29" o:spid="_x0000_s1053" style="position:absolute;flip:x;visibility:visible;mso-wrap-style:square" from="2360,3521" to="4700,35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" strokeweight=".5pt">
                          <v:stroke startarrow="block" startarrowwidth="narrow" endarrow="block" endarrowwidth="narrow"/>
                        </v:line>
                        <v:line id="Line 30" o:spid="_x0000_s1054" style="position:absolute;visibility:visible;mso-wrap-style:square" from="2738,1235" to="2744,2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" strokeweight=".5pt">
                          <v:stroke startarrow="block" startarrowwidth="narrow" endarrow="block" endarrowwidth="narrow"/>
                        </v:line>
                        <v:line id="Line 31" o:spid="_x0000_s1055" style="position:absolute;visibility:visible;mso-wrap-style:square" from="2528,1373" to="2534,26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" strokeweight=".5pt">
                          <v:stroke startarrow="block" startarrowwidth="narrow"/>
                        </v:line>
                        <v:line id="Line 32" o:spid="_x0000_s1056" style="position:absolute;visibility:visible;mso-wrap-style:square" from="2162,2327" to="2162,30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">
                          <v:stroke dashstyle="dash"/>
                        </v:line>
                        <v:line id="Line 33" o:spid="_x0000_s1057" style="position:absolute;visibility:visible;mso-wrap-style:square" from="2528,2435" to="2708,2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">
                          <v:stroke startarrow="block" startarrowwidth="narrow" startarrowlength="short"/>
                        </v:line>
                        <v:line id="Line 34" o:spid="_x0000_s1058" style="position:absolute;flip:x;visibility:visible;mso-wrap-style:square" from="2192,2435" to="2372,2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">
                          <v:stroke startarrow="block" startarrowwidth="narrow" startarrowlength="short"/>
                        </v:line>
                        <v:line id="Line 35" o:spid="_x0000_s1059" style="position:absolute;visibility:visible;mso-wrap-style:square" from="2390,2915" to="2672,2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">
                          <v:stroke startarrow="block" startarrowwidth="narrow" startarrowlength="short"/>
                        </v:line>
                        <v:line id="Line 36" o:spid="_x0000_s1060" style="position:absolute;flip:x;visibility:visible;mso-wrap-style:square" from="1868,2915" to="2150,2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">
                          <v:stroke startarrow="block" startarrowwidth="narrow" startarrowlength="short"/>
                        </v:line>
                      </v:group>
                      <v:line id="Line 37" o:spid="_x0000_s1061" style="position:absolute;visibility:visible;mso-wrap-style:square" from="3566,2303" to="3566,2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WoHxQAAANs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"/>
                    </v:group>
                    <v:shape id="Text Box 38" o:spid="_x0000_s1062" type="#_x0000_t202" style="position:absolute;left:3290;top:1877;width:58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T/</w:t>
                            </w:r>
                            <w:r>
                              <w:rPr>
                                <w:sz w:val="28"/>
                                <w:szCs w:val="28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  <v:shape id="Text Box 39" o:spid="_x0000_s1063" type="#_x0000_t202" style="position:absolute;left:3374;top:2297;width:49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4Wf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s+pJ+gFzeAAAA//8DAFBLAQItABQABgAIAAAAIQDb4fbL7gAAAIUBAAATAAAAAAAAAAAAAAAA&#10;AAAAAABbQ29udGVudF9UeXBlc10ueG1sUEsBAi0AFAAGAAgAAAAhAFr0LFu/AAAAFQEAAAsAAAAA&#10;AAAAAAAAAAAAHwEAAF9yZWxzLy5yZWxzUEsBAi0AFAAGAAgAAAAhAOlDhZ/BAAAA2wAAAA8AAAAA&#10;AAAAAAAAAAAABwIAAGRycy9kb3ducmV2LnhtbFBLBQYAAAAAAwADALcAAAD1AgAAAAA=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π</w:t>
                            </w:r>
                          </w:p>
                        </w:txbxContent>
                      </v:textbox>
                    </v:shape>
                    <v:shape id="Text Box 40" o:spid="_x0000_s1064" type="#_x0000_t202" style="position:absolute;left:4334;top:2273;width:492;height:4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yAE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" filled="f" stroked="f">
                      <v:textbox>
                        <w:txbxContent>
                          <w:p w:rsidR="009D31AE" w:rsidRDefault="009D31AE" w:rsidP="009D31AE">
                            <w:pPr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2π</w:t>
                            </w:r>
                          </w:p>
                        </w:txbxContent>
                      </v:textbox>
                    </v:shape>
                  </v:group>
                  <v:shape id="Text Box 41" o:spid="_x0000_s1065" type="#_x0000_t202" style="position:absolute;left:1148;top:3707;width:4404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" filled="f" stroked="f">
                    <v:textbox>
                      <w:txbxContent>
                        <w:p w:rsidR="009D31AE" w:rsidRPr="00A71A2A" w:rsidRDefault="009D31AE" w:rsidP="009D31AE"/>
                      </w:txbxContent>
                    </v:textbox>
                  </v:shape>
                </v:group>
                <v:shape id="Text Box 42" o:spid="_x0000_s1066" type="#_x0000_t202" style="position:absolute;left:9665;top:12937;width:390;height:3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  <v:textbox>
                    <w:txbxContent>
                      <w:p w:rsidR="009D31AE" w:rsidRPr="00E64E9B" w:rsidRDefault="009D31AE" w:rsidP="009D31AE">
                        <w:r>
                          <w:t>T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513"/>
        <w:gridCol w:w="4513"/>
      </w:tblGrid>
      <w:tr w:rsidR="009D31AE" w:rsidRPr="009D31AE" w:rsidTr="000B71A6">
        <w:tc>
          <w:tcPr>
            <w:tcW w:w="4513" w:type="dxa"/>
          </w:tcPr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а) </w:t>
            </w:r>
            <w:r w:rsidRPr="009D31AE">
              <w:rPr>
                <w:rFonts w:ascii="Times New Roman" w:eastAsia="Times New Roman" w:hAnsi="Times New Roman" w:cs="Times New Roman"/>
                <w:position w:val="-10"/>
                <w:sz w:val="24"/>
                <w:szCs w:val="20"/>
                <w:lang w:val="et-EE"/>
              </w:rPr>
              <w:object w:dxaOrig="300" w:dyaOrig="340">
                <v:shape id="_x0000_i1027" type="#_x0000_t75" style="width:22.5pt;height:17.25pt" o:ole="">
                  <v:imagedata r:id="rId5" o:title=""/>
                </v:shape>
                <o:OLEObject Type="Embed" ProgID="Equation.3" ShapeID="_x0000_i1027" DrawAspect="Content" ObjectID="_1669467361" r:id="rId8"/>
              </w:objec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0"/>
                <w:lang w:val="et-EE"/>
              </w:rPr>
              <w:t xml:space="preserve">– </w:t>
            </w:r>
            <w:r w:rsidR="000325A7" w:rsidRPr="00842E90">
              <w:rPr>
                <w:rFonts w:ascii="Times New Roman" w:eastAsia="Times New Roman" w:hAnsi="Times New Roman" w:cs="Times New Roman"/>
                <w:sz w:val="24"/>
                <w:szCs w:val="20"/>
                <w:lang w:val="et-EE"/>
              </w:rPr>
              <w:t xml:space="preserve">nurksagedus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          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ab/>
              <w:t xml:space="preserve"> 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ab/>
              <w:t xml:space="preserve">  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е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  <w:t xml:space="preserve">1  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– </w:t>
            </w:r>
            <w:r w:rsid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  <w:r w:rsidR="000325A7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EMJ  hetkeväärtus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Е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  <w:t>m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–</w:t>
            </w:r>
            <w:r w:rsid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  <w:r w:rsidR="000325A7" w:rsidRPr="00842E90">
              <w:rPr>
                <w:lang w:val="et-EE"/>
              </w:rPr>
              <w:t xml:space="preserve"> </w:t>
            </w:r>
            <w:r w:rsidR="000325A7" w:rsidRPr="00842E90">
              <w:rPr>
                <w:rFonts w:ascii="Times New Roman" w:hAnsi="Times New Roman" w:cs="Times New Roman"/>
                <w:sz w:val="24"/>
                <w:szCs w:val="24"/>
                <w:lang w:val="et-EE"/>
              </w:rPr>
              <w:t xml:space="preserve">EMJ </w:t>
            </w:r>
            <w:r w:rsidR="000325A7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amplituud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Т   – </w:t>
            </w:r>
            <w:r w:rsid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>periood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ω   – </w:t>
            </w:r>
            <w:r w:rsid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>algfaas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t-EE"/>
              </w:rPr>
            </w:pPr>
          </w:p>
        </w:tc>
        <w:tc>
          <w:tcPr>
            <w:tcW w:w="4513" w:type="dxa"/>
          </w:tcPr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>b)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0"/>
                <w:lang w:val="et-EE"/>
              </w:rPr>
              <w:t xml:space="preserve"> </w:t>
            </w:r>
            <w:r w:rsidRPr="009D31AE">
              <w:rPr>
                <w:rFonts w:ascii="Times New Roman" w:eastAsia="Times New Roman" w:hAnsi="Times New Roman" w:cs="Times New Roman"/>
                <w:position w:val="-10"/>
                <w:sz w:val="24"/>
                <w:szCs w:val="20"/>
                <w:lang w:val="et-EE"/>
              </w:rPr>
              <w:object w:dxaOrig="300" w:dyaOrig="340">
                <v:shape id="_x0000_i1028" type="#_x0000_t75" style="width:22.5pt;height:17.25pt" o:ole="">
                  <v:imagedata r:id="rId5" o:title=""/>
                </v:shape>
                <o:OLEObject Type="Embed" ProgID="Equation.3" ShapeID="_x0000_i1028" DrawAspect="Content" ObjectID="_1669467362" r:id="rId9"/>
              </w:objec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0"/>
                <w:lang w:val="et-EE"/>
              </w:rPr>
              <w:t>–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>algfaas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ab/>
              <w:t xml:space="preserve"> 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ab/>
              <w:t xml:space="preserve">  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е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  <w:t xml:space="preserve">1  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– </w:t>
            </w:r>
            <w:r w:rsid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EMJ amplituud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Е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  <w:t>m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–</w:t>
            </w:r>
            <w:r w:rsidR="00842E90" w:rsidRPr="00842E90">
              <w:rPr>
                <w:lang w:val="et-EE"/>
              </w:rPr>
              <w:t xml:space="preserve"> </w:t>
            </w:r>
            <w:r w:rsidR="00842E90">
              <w:rPr>
                <w:lang w:val="et-EE"/>
              </w:rPr>
              <w:t xml:space="preserve">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EMJ  hetkeväärtus 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Т   –</w:t>
            </w:r>
            <w:r w:rsid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periood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ω   – </w:t>
            </w:r>
            <w:r w:rsid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nurksagedus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           </w:t>
            </w:r>
          </w:p>
        </w:tc>
      </w:tr>
      <w:tr w:rsidR="009D31AE" w:rsidRPr="009D31AE" w:rsidTr="000B71A6">
        <w:tc>
          <w:tcPr>
            <w:tcW w:w="4513" w:type="dxa"/>
          </w:tcPr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c)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object w:dxaOrig="300" w:dyaOrig="340">
                <v:shape id="_x0000_i1029" type="#_x0000_t75" style="width:22.5pt;height:17.25pt" o:ole="">
                  <v:imagedata r:id="rId5" o:title=""/>
                </v:shape>
                <o:OLEObject Type="Embed" ProgID="Equation.3" ShapeID="_x0000_i1029" DrawAspect="Content" ObjectID="_1669467363" r:id="rId10"/>
              </w:objec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algfaas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ab/>
              <w:t xml:space="preserve"> 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ab/>
              <w:t xml:space="preserve">  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е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  <w:t>1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EMJ  hetkeväärtus  </w:t>
            </w:r>
          </w:p>
          <w:p w:rsidR="00842E90" w:rsidRPr="00842E90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Еm 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EMJ amplituud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Т   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periood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ω   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nurksagedus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           </w:t>
            </w:r>
          </w:p>
        </w:tc>
        <w:tc>
          <w:tcPr>
            <w:tcW w:w="4513" w:type="dxa"/>
          </w:tcPr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d)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object w:dxaOrig="300" w:dyaOrig="340">
                <v:shape id="_x0000_i1030" type="#_x0000_t75" style="width:22.5pt;height:17.25pt" o:ole="">
                  <v:imagedata r:id="rId5" o:title=""/>
                </v:shape>
                <o:OLEObject Type="Embed" ProgID="Equation.3" ShapeID="_x0000_i1030" DrawAspect="Content" ObjectID="_1669467364" r:id="rId11"/>
              </w:objec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nurksagedus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          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ab/>
              <w:t xml:space="preserve"> 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ab/>
              <w:t xml:space="preserve">   </w:t>
            </w:r>
          </w:p>
          <w:p w:rsidR="00842E90" w:rsidRPr="00842E90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е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vertAlign w:val="subscript"/>
                <w:lang w:val="et-EE"/>
              </w:rPr>
              <w:t>1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EMJ  hetkeväärtus 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Еm 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EMJ amplituud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Т   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algfaas </w:t>
            </w: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  <w:r w:rsidRPr="009D31AE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     ω   – </w:t>
            </w:r>
            <w:r w:rsidR="00842E90" w:rsidRPr="00842E90"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  <w:t xml:space="preserve">nurksagedus </w:t>
            </w:r>
          </w:p>
          <w:p w:rsidR="009D31AE" w:rsidRPr="009D31AE" w:rsidRDefault="009D31AE" w:rsidP="009D31A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t-EE"/>
              </w:rPr>
            </w:pPr>
          </w:p>
        </w:tc>
      </w:tr>
    </w:tbl>
    <w:p w:rsidR="00842E90" w:rsidRPr="00842E90" w:rsidRDefault="00842E90" w:rsidP="00842E90">
      <w:pPr>
        <w:pStyle w:val="a3"/>
        <w:numPr>
          <w:ilvl w:val="0"/>
          <w:numId w:val="14"/>
        </w:numPr>
        <w:spacing w:after="200" w:line="276" w:lineRule="auto"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 w:rsidRPr="00842E90">
        <w:rPr>
          <w:rFonts w:ascii="Times New Roman" w:hAnsi="Times New Roman" w:cs="Times New Roman"/>
          <w:b/>
          <w:bCs/>
          <w:sz w:val="24"/>
          <w:szCs w:val="24"/>
          <w:lang w:val="et-EE"/>
        </w:rPr>
        <w:t>Hetkevoolu väärtus I = 16 sin 157 t. Määrake voolu amplituud ja voolu efektiivväärtus.</w:t>
      </w:r>
    </w:p>
    <w:p w:rsidR="009D31AE" w:rsidRPr="009D31AE" w:rsidRDefault="009D31AE" w:rsidP="009D31AE">
      <w:pPr>
        <w:numPr>
          <w:ilvl w:val="0"/>
          <w:numId w:val="4"/>
        </w:numPr>
        <w:spacing w:after="200" w:line="276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9D31AE">
        <w:rPr>
          <w:rFonts w:ascii="Times New Roman" w:hAnsi="Times New Roman" w:cs="Times New Roman"/>
          <w:sz w:val="24"/>
          <w:szCs w:val="24"/>
          <w:lang w:val="et-EE"/>
        </w:rPr>
        <w:t xml:space="preserve"> </w:t>
      </w:r>
      <w:r w:rsidRPr="009D31AE">
        <w:rPr>
          <w:rFonts w:ascii="Times New Roman" w:hAnsi="Times New Roman" w:cs="Times New Roman"/>
          <w:sz w:val="24"/>
          <w:szCs w:val="24"/>
        </w:rPr>
        <w:t>16 А; 11,3</w:t>
      </w:r>
    </w:p>
    <w:p w:rsidR="009D31AE" w:rsidRPr="009D31AE" w:rsidRDefault="009D31AE" w:rsidP="009D31AE">
      <w:pPr>
        <w:numPr>
          <w:ilvl w:val="0"/>
          <w:numId w:val="4"/>
        </w:numPr>
        <w:spacing w:after="200" w:line="276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9D31AE">
        <w:rPr>
          <w:rFonts w:ascii="Times New Roman" w:hAnsi="Times New Roman" w:cs="Times New Roman"/>
          <w:sz w:val="24"/>
          <w:szCs w:val="24"/>
        </w:rPr>
        <w:t>11,3 А; 16 А</w:t>
      </w:r>
    </w:p>
    <w:p w:rsidR="009D31AE" w:rsidRPr="009D31AE" w:rsidRDefault="009D31AE" w:rsidP="009D31AE">
      <w:pPr>
        <w:numPr>
          <w:ilvl w:val="0"/>
          <w:numId w:val="4"/>
        </w:numPr>
        <w:spacing w:after="200" w:line="276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9D31AE">
        <w:rPr>
          <w:rFonts w:ascii="Times New Roman" w:hAnsi="Times New Roman" w:cs="Times New Roman"/>
          <w:sz w:val="24"/>
          <w:szCs w:val="24"/>
        </w:rPr>
        <w:t>16 А; 157 А</w:t>
      </w:r>
    </w:p>
    <w:p w:rsidR="009D31AE" w:rsidRDefault="009D31AE" w:rsidP="009D31AE">
      <w:pPr>
        <w:numPr>
          <w:ilvl w:val="0"/>
          <w:numId w:val="4"/>
        </w:numPr>
        <w:spacing w:after="200" w:line="276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9D31AE">
        <w:rPr>
          <w:rFonts w:ascii="Times New Roman" w:hAnsi="Times New Roman" w:cs="Times New Roman"/>
          <w:sz w:val="24"/>
          <w:szCs w:val="24"/>
        </w:rPr>
        <w:t>157 А; 16 А</w:t>
      </w:r>
    </w:p>
    <w:p w:rsidR="00990D60" w:rsidRPr="00A61EFA" w:rsidRDefault="00990D60" w:rsidP="009D31AE">
      <w:pPr>
        <w:pStyle w:val="a3"/>
        <w:numPr>
          <w:ilvl w:val="0"/>
          <w:numId w:val="14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A61EFA">
        <w:rPr>
          <w:rFonts w:ascii="Times New Roman" w:hAnsi="Times New Roman" w:cs="Times New Roman"/>
          <w:b/>
          <w:bCs/>
          <w:sz w:val="24"/>
          <w:szCs w:val="24"/>
          <w:lang w:val="et-EE"/>
        </w:rPr>
        <w:t>Määrake, mitu korda sagedusega 100 Hz vool võtab minimaalsed väärtused 1 sekundiga:</w:t>
      </w:r>
    </w:p>
    <w:p w:rsidR="00990D60" w:rsidRPr="00990D60" w:rsidRDefault="00990D60" w:rsidP="00990D60">
      <w:pPr>
        <w:pStyle w:val="a3"/>
        <w:spacing w:after="0" w:line="240" w:lineRule="auto"/>
        <w:ind w:left="1080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90D60">
      <w:pPr>
        <w:pStyle w:val="a3"/>
        <w:spacing w:after="0" w:line="240" w:lineRule="auto"/>
        <w:ind w:left="1080"/>
        <w:rPr>
          <w:rFonts w:ascii="Times New Roman" w:eastAsia="Times New Roman" w:hAnsi="Times New Roman" w:cs="Times New Roman"/>
          <w:sz w:val="24"/>
          <w:szCs w:val="24"/>
        </w:rPr>
      </w:pPr>
      <w:r w:rsidRPr="009D31AE">
        <w:rPr>
          <w:rFonts w:ascii="Times New Roman" w:eastAsia="Times New Roman" w:hAnsi="Times New Roman" w:cs="Times New Roman"/>
          <w:sz w:val="24"/>
          <w:szCs w:val="24"/>
        </w:rPr>
        <w:t xml:space="preserve">а) 50               </w: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9D31AE">
        <w:rPr>
          <w:rFonts w:ascii="Times New Roman" w:eastAsia="Times New Roman" w:hAnsi="Times New Roman" w:cs="Times New Roman"/>
          <w:sz w:val="24"/>
          <w:szCs w:val="24"/>
        </w:rPr>
        <w:t xml:space="preserve">) 100                      </w: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9D31AE">
        <w:rPr>
          <w:rFonts w:ascii="Times New Roman" w:eastAsia="Times New Roman" w:hAnsi="Times New Roman" w:cs="Times New Roman"/>
          <w:sz w:val="24"/>
          <w:szCs w:val="24"/>
        </w:rPr>
        <w:t xml:space="preserve">) 200                     </w: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>d</w:t>
      </w:r>
      <w:r w:rsidRPr="009D31AE">
        <w:rPr>
          <w:rFonts w:ascii="Times New Roman" w:eastAsia="Times New Roman" w:hAnsi="Times New Roman" w:cs="Times New Roman"/>
          <w:sz w:val="24"/>
          <w:szCs w:val="24"/>
        </w:rPr>
        <w:t xml:space="preserve">) 25 </w:t>
      </w:r>
    </w:p>
    <w:p w:rsidR="00990D60" w:rsidRDefault="00990D60" w:rsidP="00990D60">
      <w:pPr>
        <w:numPr>
          <w:ilvl w:val="0"/>
          <w:numId w:val="14"/>
        </w:numPr>
        <w:spacing w:after="200" w:line="276" w:lineRule="auto"/>
        <w:ind w:right="-1"/>
        <w:contextualSpacing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 w:rsidRPr="00990D60">
        <w:rPr>
          <w:rFonts w:ascii="Times New Roman" w:hAnsi="Times New Roman" w:cs="Times New Roman"/>
          <w:b/>
          <w:bCs/>
          <w:sz w:val="24"/>
          <w:szCs w:val="24"/>
          <w:lang w:val="et-EE"/>
        </w:rPr>
        <w:lastRenderedPageBreak/>
        <w:t>Vahelduvvoolu tugevuse muutumist ajas kirjeldab SI ühikutes võrrand i = 5 sin100π t. Selle voolu</w:t>
      </w:r>
    </w:p>
    <w:p w:rsidR="002A3B66" w:rsidRPr="00990D60" w:rsidRDefault="002A3B66" w:rsidP="002A3B66">
      <w:pPr>
        <w:spacing w:after="200" w:line="276" w:lineRule="auto"/>
        <w:ind w:left="1080" w:right="-1"/>
        <w:contextualSpacing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</w:p>
    <w:p w:rsidR="00990D60" w:rsidRPr="00990D60" w:rsidRDefault="00990D60" w:rsidP="00990D60">
      <w:pPr>
        <w:spacing w:after="200" w:line="276" w:lineRule="auto"/>
        <w:ind w:left="1080" w:right="-1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990D60">
        <w:rPr>
          <w:rFonts w:ascii="Times New Roman" w:hAnsi="Times New Roman" w:cs="Times New Roman"/>
          <w:sz w:val="24"/>
          <w:szCs w:val="24"/>
          <w:lang w:val="et-EE"/>
        </w:rPr>
        <w:t>Periood on    ...................................... s</w:t>
      </w:r>
    </w:p>
    <w:p w:rsidR="00990D60" w:rsidRPr="00990D60" w:rsidRDefault="00990D60" w:rsidP="00990D60">
      <w:pPr>
        <w:spacing w:after="200" w:line="276" w:lineRule="auto"/>
        <w:ind w:left="1080" w:right="-1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990D60">
        <w:rPr>
          <w:rFonts w:ascii="Times New Roman" w:hAnsi="Times New Roman" w:cs="Times New Roman"/>
          <w:sz w:val="24"/>
          <w:szCs w:val="24"/>
          <w:lang w:val="et-EE"/>
        </w:rPr>
        <w:t>Sagedus on   ....................................... Hz</w:t>
      </w:r>
    </w:p>
    <w:p w:rsidR="00990D60" w:rsidRPr="00990D60" w:rsidRDefault="00990D60" w:rsidP="00990D60">
      <w:pPr>
        <w:spacing w:after="200" w:line="276" w:lineRule="auto"/>
        <w:ind w:left="1080" w:right="-1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990D60">
        <w:rPr>
          <w:rFonts w:ascii="Times New Roman" w:hAnsi="Times New Roman" w:cs="Times New Roman"/>
          <w:sz w:val="24"/>
          <w:szCs w:val="24"/>
          <w:lang w:val="et-EE"/>
        </w:rPr>
        <w:t>Voolutugevuse amplituudväärtus on ...........................................  A</w:t>
      </w:r>
    </w:p>
    <w:p w:rsidR="009D31AE" w:rsidRPr="009D31AE" w:rsidRDefault="00990D60" w:rsidP="00990D60">
      <w:pPr>
        <w:spacing w:after="200" w:line="276" w:lineRule="auto"/>
        <w:ind w:left="1080" w:right="-1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990D60">
        <w:rPr>
          <w:rFonts w:ascii="Times New Roman" w:hAnsi="Times New Roman" w:cs="Times New Roman"/>
          <w:sz w:val="24"/>
          <w:szCs w:val="24"/>
          <w:lang w:val="et-EE"/>
        </w:rPr>
        <w:t xml:space="preserve">Voolutugevuse hetkväärtus ajahetkel 0,01 s on .......................... </w:t>
      </w:r>
    </w:p>
    <w:p w:rsidR="009D31AE" w:rsidRPr="00534FF9" w:rsidRDefault="009D31AE" w:rsidP="009D31AE">
      <w:pPr>
        <w:spacing w:after="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Default="002A3B66" w:rsidP="00842E90">
      <w:pPr>
        <w:numPr>
          <w:ilvl w:val="0"/>
          <w:numId w:val="14"/>
        </w:numPr>
        <w:spacing w:after="200" w:line="276" w:lineRule="auto"/>
        <w:ind w:left="720" w:right="-1"/>
        <w:contextualSpacing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 w:rsidRPr="009D31AE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314A43E" wp14:editId="39EDAEEC">
                <wp:simplePos x="0" y="0"/>
                <wp:positionH relativeFrom="column">
                  <wp:posOffset>-473710</wp:posOffset>
                </wp:positionH>
                <wp:positionV relativeFrom="paragraph">
                  <wp:posOffset>259461</wp:posOffset>
                </wp:positionV>
                <wp:extent cx="3980815" cy="1760220"/>
                <wp:effectExtent l="0" t="0" r="635" b="12065"/>
                <wp:wrapNone/>
                <wp:docPr id="58" name="Группа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80815" cy="1760220"/>
                          <a:chOff x="3765" y="3632"/>
                          <a:chExt cx="6269" cy="2772"/>
                        </a:xfrm>
                      </wpg:grpSpPr>
                      <wps:wsp>
                        <wps:cNvPr id="59" name="Line 60"/>
                        <wps:cNvCnPr>
                          <a:cxnSpLocks noChangeShapeType="1"/>
                        </wps:cNvCnPr>
                        <wps:spPr bwMode="auto">
                          <a:xfrm flipH="1">
                            <a:off x="5628" y="4170"/>
                            <a:ext cx="0" cy="12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61"/>
                        <wps:cNvCnPr>
                          <a:cxnSpLocks noChangeShapeType="1"/>
                        </wps:cNvCnPr>
                        <wps:spPr bwMode="auto">
                          <a:xfrm flipH="1">
                            <a:off x="4560" y="4155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1" name="Group 62"/>
                        <wpg:cNvGrpSpPr>
                          <a:grpSpLocks/>
                        </wpg:cNvGrpSpPr>
                        <wpg:grpSpPr bwMode="auto">
                          <a:xfrm>
                            <a:off x="3777" y="3632"/>
                            <a:ext cx="6257" cy="2772"/>
                            <a:chOff x="3777" y="3632"/>
                            <a:chExt cx="6257" cy="2772"/>
                          </a:xfrm>
                        </wpg:grpSpPr>
                        <wps:wsp>
                          <wps:cNvPr id="62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8560" y="4735"/>
                              <a:ext cx="977" cy="46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u (t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3777" y="4358"/>
                              <a:ext cx="864" cy="42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Pr="00FE35DF" w:rsidRDefault="009D31AE" w:rsidP="009D31A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4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14" y="3632"/>
                              <a:ext cx="802" cy="38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 xml:space="preserve">u, </w:t>
                                </w:r>
                                <w:r w:rsidR="00990D60">
                                  <w:rPr>
                                    <w:i/>
                                    <w:lang w:val="et-EE"/>
                                  </w:rPr>
                                  <w:t>V</w:t>
                                </w:r>
                                <w:r>
                                  <w:rPr>
                                    <w:i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" name="Rectangle 66"/>
                          <wps:cNvSpPr>
                            <a:spLocks noChangeArrowheads="1"/>
                          </wps:cNvSpPr>
                          <wps:spPr bwMode="auto">
                            <a:xfrm>
                              <a:off x="9308" y="5416"/>
                              <a:ext cx="726" cy="41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t, c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Rectangle 67"/>
                          <wps:cNvSpPr>
                            <a:spLocks noChangeArrowheads="1"/>
                          </wps:cNvSpPr>
                          <wps:spPr bwMode="auto">
                            <a:xfrm>
                              <a:off x="8677" y="5811"/>
                              <a:ext cx="438" cy="42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Т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Rectangle 68"/>
                          <wps:cNvSpPr>
                            <a:spLocks noChangeArrowheads="1"/>
                          </wps:cNvSpPr>
                          <wps:spPr bwMode="auto">
                            <a:xfrm>
                              <a:off x="6453" y="4804"/>
                              <a:ext cx="702" cy="40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Т/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" name="Rectangle 69"/>
                          <wps:cNvSpPr>
                            <a:spLocks noChangeArrowheads="1"/>
                          </wps:cNvSpPr>
                          <wps:spPr bwMode="auto">
                            <a:xfrm>
                              <a:off x="5299" y="5402"/>
                              <a:ext cx="788" cy="42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Т/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Line 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60" y="3959"/>
                              <a:ext cx="0" cy="244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" name="Line 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720" y="5170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" name="Freeform 72"/>
                          <wps:cNvSpPr>
                            <a:spLocks/>
                          </wps:cNvSpPr>
                          <wps:spPr bwMode="auto">
                            <a:xfrm>
                              <a:off x="4560" y="5416"/>
                              <a:ext cx="5034" cy="9"/>
                            </a:xfrm>
                            <a:custGeom>
                              <a:avLst/>
                              <a:gdLst>
                                <a:gd name="T0" fmla="*/ 0 w 5034"/>
                                <a:gd name="T1" fmla="*/ 9 h 9"/>
                                <a:gd name="T2" fmla="*/ 5034 w 5034"/>
                                <a:gd name="T3" fmla="*/ 0 h 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5034" h="9">
                                  <a:moveTo>
                                    <a:pt x="0" y="9"/>
                                  </a:moveTo>
                                  <a:lnTo>
                                    <a:pt x="5034" y="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Line 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61" y="5172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3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3765" y="3945"/>
                            <a:ext cx="1230" cy="9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Pr="00FD4289" w:rsidRDefault="009D31AE" w:rsidP="009D31AE">
                              <w:r>
                                <w:t>32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314A43E" id="Группа 58" o:spid="_x0000_s1067" style="position:absolute;left:0;text-align:left;margin-left:-37.3pt;margin-top:20.45pt;width:313.45pt;height:138.6pt;z-index:251659264;mso-position-horizontal-relative:text;mso-position-vertical-relative:text" coordorigin="3765,3632" coordsize="6269,27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">
                <v:line id="Line 60" o:spid="_x0000_s1068" style="position:absolute;flip:x;visibility:visible;mso-wrap-style:square" from="5628,4170" to="5628,5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">
                  <v:stroke dashstyle="dash"/>
                </v:line>
                <v:line id="Line 61" o:spid="_x0000_s1069" style="position:absolute;flip:x;visibility:visible;mso-wrap-style:square" from="4560,4155" to="5640,41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">
                  <v:stroke dashstyle="dash"/>
                </v:line>
                <v:group id="Group 62" o:spid="_x0000_s1070" style="position:absolute;left:3777;top:3632;width:6257;height:2772" coordorigin="3777,3632" coordsize="6257,27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rect id="Rectangle 63" o:spid="_x0000_s1071" style="position:absolute;left:8560;top:4735;width:977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" stroked="f">
                    <v:textbox>
                      <w:txbxContent>
                        <w:p w:rsidR="009D31AE" w:rsidRDefault="009D31AE" w:rsidP="009D31A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u (t)</w:t>
                          </w:r>
                        </w:p>
                      </w:txbxContent>
                    </v:textbox>
                  </v:rect>
                  <v:rect id="Rectangle 64" o:spid="_x0000_s1072" style="position:absolute;left:3777;top:4358;width:864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" stroked="f">
                    <v:textbox>
                      <w:txbxContent>
                        <w:p w:rsidR="009D31AE" w:rsidRPr="00FE35DF" w:rsidRDefault="009D31AE" w:rsidP="009D31AE"/>
                      </w:txbxContent>
                    </v:textbox>
                  </v:rect>
                  <v:rect id="Rectangle 65" o:spid="_x0000_s1073" style="position:absolute;left:4214;top:3632;width:802;height:3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" stroked="f">
                    <v:textbox>
                      <w:txbxContent>
                        <w:p w:rsidR="009D31AE" w:rsidRDefault="009D31AE" w:rsidP="009D31A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 xml:space="preserve">u, </w:t>
                          </w:r>
                          <w:r w:rsidR="00990D60">
                            <w:rPr>
                              <w:i/>
                              <w:lang w:val="et-EE"/>
                            </w:rPr>
                            <w:t>V</w:t>
                          </w:r>
                          <w:r>
                            <w:rPr>
                              <w:i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Rectangle 66" o:spid="_x0000_s1074" style="position:absolute;left:9308;top:5416;width:726;height: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" stroked="f">
                    <v:textbox>
                      <w:txbxContent>
                        <w:p w:rsidR="009D31AE" w:rsidRDefault="009D31AE" w:rsidP="009D31A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t, c</w:t>
                          </w:r>
                        </w:p>
                      </w:txbxContent>
                    </v:textbox>
                  </v:rect>
                  <v:rect id="Rectangle 67" o:spid="_x0000_s1075" style="position:absolute;left:8677;top:5811;width:438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" filled="f" stroked="f">
                    <v:textbox>
                      <w:txbxContent>
                        <w:p w:rsidR="009D31AE" w:rsidRDefault="009D31AE" w:rsidP="009D31A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Т</w:t>
                          </w:r>
                        </w:p>
                      </w:txbxContent>
                    </v:textbox>
                  </v:rect>
                  <v:rect id="Rectangle 68" o:spid="_x0000_s1076" style="position:absolute;left:6453;top:4804;width:702;height:4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" filled="f" stroked="f">
                    <v:textbox>
                      <w:txbxContent>
                        <w:p w:rsidR="009D31AE" w:rsidRDefault="009D31AE" w:rsidP="009D31A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Т/2</w:t>
                          </w:r>
                        </w:p>
                      </w:txbxContent>
                    </v:textbox>
                  </v:rect>
                  <v:rect id="Rectangle 69" o:spid="_x0000_s1077" style="position:absolute;left:5299;top:5402;width:788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" stroked="f">
                    <v:textbox>
                      <w:txbxContent>
                        <w:p w:rsidR="009D31AE" w:rsidRDefault="009D31AE" w:rsidP="009D31A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Т/4</w:t>
                          </w:r>
                        </w:p>
                      </w:txbxContent>
                    </v:textbox>
                  </v:rect>
                  <v:line id="Line 70" o:spid="_x0000_s1078" style="position:absolute;flip:y;visibility:visible;mso-wrap-style:square" from="4560,3959" to="4560,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">
                    <v:stroke endarrow="block"/>
                  </v:line>
                  <v:line id="Line 71" o:spid="_x0000_s1079" style="position:absolute;visibility:visible;mso-wrap-style:square" from="6720,5170" to="6720,5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"/>
                  <v:shape id="Freeform 72" o:spid="_x0000_s1080" style="position:absolute;left:4560;top:5416;width:5034;height:9;visibility:visible;mso-wrap-style:square;v-text-anchor:top" coordsize="5034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" path="m,9l5034,e" filled="f">
                    <v:stroke endarrow="block"/>
                    <v:path arrowok="t" o:connecttype="custom" o:connectlocs="0,9;5034,0" o:connectangles="0,0"/>
                  </v:shape>
                  <v:line id="Line 73" o:spid="_x0000_s1081" style="position:absolute;visibility:visible;mso-wrap-style:square" from="8861,5172" to="8861,57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NXExgAAANs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+WDVxMYAAADbAAAA&#10;DwAAAAAAAAAAAAAAAAAHAgAAZHJzL2Rvd25yZXYueG1sUEsFBgAAAAADAAMAtwAAAPoCAAAAAA==&#10;"/>
                </v:group>
                <v:rect id="Rectangle 74" o:spid="_x0000_s1082" style="position:absolute;left:3765;top:3945;width:1230;height: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" filled="f" stroked="f">
                  <v:textbox>
                    <w:txbxContent>
                      <w:p w:rsidR="009D31AE" w:rsidRPr="00FD4289" w:rsidRDefault="009D31AE" w:rsidP="009D31AE">
                        <w:r>
                          <w:t>324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990D60" w:rsidRPr="00990D60">
        <w:rPr>
          <w:rFonts w:ascii="Times New Roman" w:hAnsi="Times New Roman" w:cs="Times New Roman"/>
          <w:b/>
          <w:bCs/>
          <w:sz w:val="24"/>
          <w:szCs w:val="24"/>
          <w:lang w:val="et-EE"/>
        </w:rPr>
        <w:t>Ostsilloskoop näitas. Mida multimeeter näitab?</w:t>
      </w:r>
    </w:p>
    <w:p w:rsidR="002A3B66" w:rsidRPr="009D31AE" w:rsidRDefault="002A3B66" w:rsidP="002A3B66">
      <w:pPr>
        <w:spacing w:after="200" w:line="276" w:lineRule="auto"/>
        <w:ind w:left="720" w:right="-1"/>
        <w:contextualSpacing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</w:p>
    <w:p w:rsidR="009D31AE" w:rsidRPr="00534FF9" w:rsidRDefault="009D31AE" w:rsidP="009D31AE">
      <w:pPr>
        <w:spacing w:after="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spacing w:after="0" w:line="360" w:lineRule="auto"/>
        <w:ind w:right="-1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object w:dxaOrig="2202" w:dyaOrig="3173">
          <v:shape id="_x0000_i1031" type="#_x0000_t75" style="width:220.5pt;height:125.25pt" o:ole="">
            <v:imagedata r:id="rId12" o:title=""/>
          </v:shape>
          <o:OLEObject Type="Embed" ProgID="CorelDRAW.Graphic.13" ShapeID="_x0000_i1031" DrawAspect="Content" ObjectID="_1669467365" r:id="rId13"/>
        </w:object>
      </w:r>
    </w:p>
    <w:p w:rsidR="009D31AE" w:rsidRPr="009D31AE" w:rsidRDefault="009D31AE" w:rsidP="009D31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9D31AE">
        <w:rPr>
          <w:rFonts w:ascii="Times New Roman" w:eastAsia="Times New Roman" w:hAnsi="Times New Roman" w:cs="Times New Roman"/>
          <w:sz w:val="24"/>
          <w:szCs w:val="24"/>
        </w:rPr>
        <w:t xml:space="preserve">а) 324 </w:t>
      </w:r>
      <w:r w:rsidR="00990D60">
        <w:rPr>
          <w:rFonts w:ascii="Times New Roman" w:eastAsia="Times New Roman" w:hAnsi="Times New Roman" w:cs="Times New Roman"/>
          <w:sz w:val="24"/>
          <w:szCs w:val="24"/>
          <w:lang w:val="et-EE"/>
        </w:rPr>
        <w:t>V</w:t>
      </w:r>
      <w:r w:rsidRPr="009D31AE">
        <w:rPr>
          <w:rFonts w:ascii="Times New Roman" w:eastAsia="Times New Roman" w:hAnsi="Times New Roman" w:cs="Times New Roman"/>
          <w:sz w:val="24"/>
          <w:szCs w:val="24"/>
        </w:rPr>
        <w:tab/>
      </w:r>
      <w:r w:rsidRPr="009D31AE">
        <w:rPr>
          <w:rFonts w:ascii="Times New Roman" w:eastAsia="Times New Roman" w:hAnsi="Times New Roman" w:cs="Times New Roman"/>
          <w:sz w:val="24"/>
          <w:szCs w:val="24"/>
        </w:rPr>
        <w:tab/>
      </w:r>
      <w:r w:rsidR="00AA6C52">
        <w:rPr>
          <w:rFonts w:ascii="Times New Roman" w:eastAsia="Times New Roman" w:hAnsi="Times New Roman" w:cs="Times New Roman"/>
          <w:sz w:val="24"/>
          <w:szCs w:val="24"/>
          <w:lang w:val="et-EE"/>
        </w:rPr>
        <w:t>b</w:t>
      </w:r>
      <w:r w:rsidRPr="009D31AE">
        <w:rPr>
          <w:rFonts w:ascii="Times New Roman" w:eastAsia="Times New Roman" w:hAnsi="Times New Roman" w:cs="Times New Roman"/>
          <w:sz w:val="24"/>
          <w:szCs w:val="24"/>
        </w:rPr>
        <w:t xml:space="preserve">) 230 </w:t>
      </w:r>
      <w:r w:rsidR="00990D60">
        <w:rPr>
          <w:rFonts w:ascii="Times New Roman" w:eastAsia="Times New Roman" w:hAnsi="Times New Roman" w:cs="Times New Roman"/>
          <w:sz w:val="24"/>
          <w:szCs w:val="24"/>
          <w:lang w:val="et-EE"/>
        </w:rPr>
        <w:t>V</w:t>
      </w:r>
      <w:r w:rsidRPr="009D31AE">
        <w:rPr>
          <w:rFonts w:ascii="Times New Roman" w:eastAsia="Times New Roman" w:hAnsi="Times New Roman" w:cs="Times New Roman"/>
          <w:sz w:val="24"/>
          <w:szCs w:val="24"/>
        </w:rPr>
        <w:tab/>
      </w:r>
      <w:r w:rsidRPr="009D31AE">
        <w:rPr>
          <w:rFonts w:ascii="Times New Roman" w:eastAsia="Times New Roman" w:hAnsi="Times New Roman" w:cs="Times New Roman"/>
          <w:sz w:val="24"/>
          <w:szCs w:val="24"/>
        </w:rPr>
        <w:tab/>
      </w:r>
      <w:r w:rsidR="00AA6C52">
        <w:rPr>
          <w:rFonts w:ascii="Times New Roman" w:eastAsia="Times New Roman" w:hAnsi="Times New Roman" w:cs="Times New Roman"/>
          <w:sz w:val="24"/>
          <w:szCs w:val="24"/>
          <w:lang w:val="et-EE"/>
        </w:rPr>
        <w:t>c</w:t>
      </w:r>
      <w:r w:rsidRPr="009D31AE">
        <w:rPr>
          <w:rFonts w:ascii="Times New Roman" w:eastAsia="Times New Roman" w:hAnsi="Times New Roman" w:cs="Times New Roman"/>
          <w:sz w:val="24"/>
          <w:szCs w:val="24"/>
        </w:rPr>
        <w:t xml:space="preserve">) 163 </w:t>
      </w:r>
      <w:r w:rsidR="00990D60">
        <w:rPr>
          <w:rFonts w:ascii="Times New Roman" w:eastAsia="Times New Roman" w:hAnsi="Times New Roman" w:cs="Times New Roman"/>
          <w:sz w:val="24"/>
          <w:szCs w:val="24"/>
          <w:lang w:val="et-EE"/>
        </w:rPr>
        <w:t>V</w:t>
      </w:r>
      <w:r w:rsidRPr="009D31AE">
        <w:rPr>
          <w:rFonts w:ascii="Times New Roman" w:eastAsia="Times New Roman" w:hAnsi="Times New Roman" w:cs="Times New Roman"/>
          <w:sz w:val="24"/>
          <w:szCs w:val="24"/>
        </w:rPr>
        <w:tab/>
      </w:r>
      <w:r w:rsidRPr="009D31AE">
        <w:rPr>
          <w:rFonts w:ascii="Times New Roman" w:eastAsia="Times New Roman" w:hAnsi="Times New Roman" w:cs="Times New Roman"/>
          <w:sz w:val="24"/>
          <w:szCs w:val="24"/>
        </w:rPr>
        <w:tab/>
      </w:r>
      <w:r w:rsidR="00AA6C52">
        <w:rPr>
          <w:rFonts w:ascii="Times New Roman" w:eastAsia="Times New Roman" w:hAnsi="Times New Roman" w:cs="Times New Roman"/>
          <w:sz w:val="24"/>
          <w:szCs w:val="24"/>
          <w:lang w:val="et-EE"/>
        </w:rPr>
        <w:t>d</w:t>
      </w:r>
      <w:r w:rsidRPr="009D31AE">
        <w:rPr>
          <w:rFonts w:ascii="Times New Roman" w:eastAsia="Times New Roman" w:hAnsi="Times New Roman" w:cs="Times New Roman"/>
          <w:sz w:val="24"/>
          <w:szCs w:val="24"/>
        </w:rPr>
        <w:t xml:space="preserve">) 457 </w:t>
      </w:r>
      <w:r w:rsidR="00990D60">
        <w:rPr>
          <w:rFonts w:ascii="Times New Roman" w:eastAsia="Times New Roman" w:hAnsi="Times New Roman" w:cs="Times New Roman"/>
          <w:sz w:val="24"/>
          <w:szCs w:val="24"/>
          <w:lang w:val="et-EE"/>
        </w:rPr>
        <w:t>V</w:t>
      </w:r>
    </w:p>
    <w:p w:rsidR="009D31AE" w:rsidRPr="009D31AE" w:rsidRDefault="009D31AE" w:rsidP="009D31A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90D60" w:rsidRPr="00990D60" w:rsidRDefault="00990D60" w:rsidP="00990D60">
      <w:pPr>
        <w:numPr>
          <w:ilvl w:val="0"/>
          <w:numId w:val="14"/>
        </w:numPr>
        <w:spacing w:after="200" w:line="276" w:lineRule="auto"/>
        <w:ind w:left="720"/>
        <w:contextualSpacing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990D60">
        <w:rPr>
          <w:rFonts w:ascii="Times New Roman" w:hAnsi="Times New Roman" w:cs="Times New Roman"/>
          <w:b/>
          <w:bCs/>
          <w:sz w:val="24"/>
          <w:szCs w:val="24"/>
          <w:lang w:val="et-EE"/>
        </w:rPr>
        <w:t>Kuidas muutub siinussignaali periood, kui sagedust vähendatakse 3 korda?</w:t>
      </w:r>
      <w:r w:rsidRPr="00990D60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 </w:t>
      </w:r>
    </w:p>
    <w:p w:rsidR="00990D60" w:rsidRPr="00990D60" w:rsidRDefault="00990D60" w:rsidP="00990D60">
      <w:pPr>
        <w:pStyle w:val="a3"/>
        <w:numPr>
          <w:ilvl w:val="0"/>
          <w:numId w:val="15"/>
        </w:num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990D60">
        <w:rPr>
          <w:rFonts w:ascii="Times New Roman" w:eastAsia="Times New Roman" w:hAnsi="Times New Roman" w:cs="Times New Roman"/>
          <w:sz w:val="24"/>
          <w:szCs w:val="24"/>
          <w:lang w:val="et-EE"/>
        </w:rPr>
        <w:t>Periood muutub √ 3 korda</w:t>
      </w:r>
    </w:p>
    <w:p w:rsidR="00990D60" w:rsidRPr="00990D60" w:rsidRDefault="00990D60" w:rsidP="00990D60">
      <w:pPr>
        <w:pStyle w:val="a3"/>
        <w:numPr>
          <w:ilvl w:val="0"/>
          <w:numId w:val="15"/>
        </w:num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990D60">
        <w:rPr>
          <w:rFonts w:ascii="Times New Roman" w:eastAsia="Times New Roman" w:hAnsi="Times New Roman" w:cs="Times New Roman"/>
          <w:sz w:val="24"/>
          <w:szCs w:val="24"/>
          <w:lang w:val="et-EE"/>
        </w:rPr>
        <w:t>Periood ei muutu</w:t>
      </w:r>
    </w:p>
    <w:p w:rsidR="00990D60" w:rsidRPr="00990D60" w:rsidRDefault="00990D60" w:rsidP="00990D60">
      <w:pPr>
        <w:pStyle w:val="a3"/>
        <w:numPr>
          <w:ilvl w:val="0"/>
          <w:numId w:val="15"/>
        </w:num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990D60">
        <w:rPr>
          <w:rFonts w:ascii="Times New Roman" w:eastAsia="Times New Roman" w:hAnsi="Times New Roman" w:cs="Times New Roman"/>
          <w:sz w:val="24"/>
          <w:szCs w:val="24"/>
          <w:lang w:val="et-EE"/>
        </w:rPr>
        <w:t>Perioodi lühendatakse 3 korda</w:t>
      </w:r>
    </w:p>
    <w:p w:rsidR="00990D60" w:rsidRPr="00990D60" w:rsidRDefault="00990D60" w:rsidP="00990D60">
      <w:pPr>
        <w:pStyle w:val="a3"/>
        <w:numPr>
          <w:ilvl w:val="0"/>
          <w:numId w:val="15"/>
        </w:num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990D60">
        <w:rPr>
          <w:rFonts w:ascii="Times New Roman" w:eastAsia="Times New Roman" w:hAnsi="Times New Roman" w:cs="Times New Roman"/>
          <w:sz w:val="24"/>
          <w:szCs w:val="24"/>
          <w:lang w:val="et-EE"/>
        </w:rPr>
        <w:t>Periood suureneb 3 korda</w:t>
      </w:r>
    </w:p>
    <w:p w:rsidR="009D31AE" w:rsidRPr="00F52025" w:rsidRDefault="00F52025" w:rsidP="009D31AE">
      <w:pPr>
        <w:numPr>
          <w:ilvl w:val="0"/>
          <w:numId w:val="14"/>
        </w:numPr>
        <w:spacing w:after="200" w:line="276" w:lineRule="auto"/>
        <w:ind w:left="720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F52025">
        <w:rPr>
          <w:rFonts w:ascii="Times New Roman" w:hAnsi="Times New Roman" w:cs="Times New Roman"/>
          <w:b/>
          <w:bCs/>
          <w:sz w:val="24"/>
          <w:szCs w:val="24"/>
          <w:lang w:val="et-EE"/>
        </w:rPr>
        <w:t>Pinge takistuselemendiga vooluahela klemmides varieerub vastavalt seadusele: u = 100 sin (314 + 30</w:t>
      </w:r>
      <w:r w:rsidRPr="00F52025">
        <w:rPr>
          <w:rFonts w:ascii="Times New Roman" w:hAnsi="Times New Roman" w:cs="Times New Roman"/>
          <w:b/>
          <w:bCs/>
          <w:sz w:val="24"/>
          <w:szCs w:val="24"/>
          <w:vertAlign w:val="superscript"/>
          <w:lang w:val="et-EE"/>
        </w:rPr>
        <w:t>0</w:t>
      </w:r>
      <w:r w:rsidRPr="00F52025">
        <w:rPr>
          <w:rFonts w:ascii="Times New Roman" w:hAnsi="Times New Roman" w:cs="Times New Roman"/>
          <w:b/>
          <w:bCs/>
          <w:sz w:val="24"/>
          <w:szCs w:val="24"/>
          <w:lang w:val="et-EE"/>
        </w:rPr>
        <w:t xml:space="preserve">). Määrake vooluahela muutumise seadus, kui R = 20 Ω. </w:t>
      </w:r>
    </w:p>
    <w:p w:rsidR="00F52025" w:rsidRPr="009D31AE" w:rsidRDefault="00F52025" w:rsidP="00F52025">
      <w:pPr>
        <w:spacing w:after="200" w:line="276" w:lineRule="auto"/>
        <w:ind w:left="720"/>
        <w:contextualSpacing/>
        <w:rPr>
          <w:rFonts w:ascii="Times New Roman" w:hAnsi="Times New Roman" w:cs="Times New Roman"/>
          <w:sz w:val="24"/>
          <w:szCs w:val="24"/>
          <w:lang w:val="et-EE"/>
        </w:rPr>
      </w:pPr>
    </w:p>
    <w:p w:rsidR="009D31AE" w:rsidRPr="009D31AE" w:rsidRDefault="00990D60" w:rsidP="009D31AE">
      <w:pPr>
        <w:numPr>
          <w:ilvl w:val="0"/>
          <w:numId w:val="6"/>
        </w:numPr>
        <w:spacing w:after="200" w:line="276" w:lineRule="auto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F52025">
        <w:rPr>
          <w:rFonts w:ascii="Times New Roman" w:hAnsi="Times New Roman" w:cs="Times New Roman"/>
          <w:sz w:val="24"/>
          <w:szCs w:val="24"/>
          <w:lang w:val="et-EE"/>
        </w:rPr>
        <w:t>i</w:t>
      </w:r>
      <w:r w:rsidR="009D31AE" w:rsidRPr="009D31AE">
        <w:rPr>
          <w:rFonts w:ascii="Times New Roman" w:hAnsi="Times New Roman" w:cs="Times New Roman"/>
          <w:sz w:val="24"/>
          <w:szCs w:val="24"/>
          <w:lang w:val="et-EE"/>
        </w:rPr>
        <w:t xml:space="preserve"> = 3,55 sin (314t - 30</w:t>
      </w:r>
      <w:r w:rsidR="009D31AE" w:rsidRPr="009D31AE">
        <w:rPr>
          <w:rFonts w:ascii="Times New Roman" w:hAnsi="Times New Roman" w:cs="Times New Roman"/>
          <w:sz w:val="24"/>
          <w:szCs w:val="24"/>
          <w:vertAlign w:val="superscript"/>
          <w:lang w:val="et-EE"/>
        </w:rPr>
        <w:t>0</w:t>
      </w:r>
      <w:r w:rsidR="009D31AE" w:rsidRPr="009D31AE">
        <w:rPr>
          <w:rFonts w:ascii="Times New Roman" w:hAnsi="Times New Roman" w:cs="Times New Roman"/>
          <w:sz w:val="24"/>
          <w:szCs w:val="24"/>
          <w:lang w:val="et-EE"/>
        </w:rPr>
        <w:t>) </w:t>
      </w:r>
    </w:p>
    <w:p w:rsidR="009D31AE" w:rsidRPr="009D31AE" w:rsidRDefault="00990D60" w:rsidP="009D31AE">
      <w:pPr>
        <w:numPr>
          <w:ilvl w:val="0"/>
          <w:numId w:val="6"/>
        </w:numPr>
        <w:spacing w:after="200" w:line="276" w:lineRule="auto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F52025">
        <w:rPr>
          <w:rFonts w:ascii="Times New Roman" w:hAnsi="Times New Roman" w:cs="Times New Roman"/>
          <w:sz w:val="24"/>
          <w:szCs w:val="24"/>
          <w:lang w:val="et-EE"/>
        </w:rPr>
        <w:t>i</w:t>
      </w:r>
      <w:r w:rsidR="009D31AE" w:rsidRPr="009D31AE">
        <w:rPr>
          <w:rFonts w:ascii="Times New Roman" w:hAnsi="Times New Roman" w:cs="Times New Roman"/>
          <w:sz w:val="24"/>
          <w:szCs w:val="24"/>
          <w:lang w:val="et-EE"/>
        </w:rPr>
        <w:t xml:space="preserve"> = 3,55 sin 314t</w:t>
      </w:r>
    </w:p>
    <w:p w:rsidR="009D31AE" w:rsidRPr="009D31AE" w:rsidRDefault="00990D60" w:rsidP="009D31AE">
      <w:pPr>
        <w:numPr>
          <w:ilvl w:val="0"/>
          <w:numId w:val="6"/>
        </w:numPr>
        <w:spacing w:after="200" w:line="276" w:lineRule="auto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F52025">
        <w:rPr>
          <w:rFonts w:ascii="Times New Roman" w:hAnsi="Times New Roman" w:cs="Times New Roman"/>
          <w:sz w:val="24"/>
          <w:szCs w:val="24"/>
          <w:lang w:val="et-EE"/>
        </w:rPr>
        <w:t>i</w:t>
      </w:r>
      <w:r w:rsidR="009D31AE" w:rsidRPr="009D31AE">
        <w:rPr>
          <w:rFonts w:ascii="Times New Roman" w:hAnsi="Times New Roman" w:cs="Times New Roman"/>
          <w:sz w:val="24"/>
          <w:szCs w:val="24"/>
          <w:lang w:val="et-EE"/>
        </w:rPr>
        <w:t xml:space="preserve"> = 5 sin 314 t</w:t>
      </w:r>
    </w:p>
    <w:p w:rsidR="009D31AE" w:rsidRPr="009D31AE" w:rsidRDefault="00990D60" w:rsidP="009D31AE">
      <w:pPr>
        <w:numPr>
          <w:ilvl w:val="0"/>
          <w:numId w:val="6"/>
        </w:numPr>
        <w:spacing w:after="200" w:line="276" w:lineRule="auto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F52025">
        <w:rPr>
          <w:rFonts w:ascii="Times New Roman" w:hAnsi="Times New Roman" w:cs="Times New Roman"/>
          <w:sz w:val="24"/>
          <w:szCs w:val="24"/>
          <w:lang w:val="et-EE"/>
        </w:rPr>
        <w:t>i</w:t>
      </w:r>
      <w:r w:rsidR="009D31AE" w:rsidRPr="009D31AE">
        <w:rPr>
          <w:rFonts w:ascii="Times New Roman" w:hAnsi="Times New Roman" w:cs="Times New Roman"/>
          <w:sz w:val="24"/>
          <w:szCs w:val="24"/>
          <w:lang w:val="et-EE"/>
        </w:rPr>
        <w:t xml:space="preserve"> = 5 sin (314t + 30</w:t>
      </w:r>
      <w:r w:rsidR="009D31AE" w:rsidRPr="009D31AE">
        <w:rPr>
          <w:rFonts w:ascii="Times New Roman" w:hAnsi="Times New Roman" w:cs="Times New Roman"/>
          <w:sz w:val="24"/>
          <w:szCs w:val="24"/>
          <w:vertAlign w:val="superscript"/>
          <w:lang w:val="et-EE"/>
        </w:rPr>
        <w:t>0</w:t>
      </w:r>
      <w:r w:rsidR="009D31AE" w:rsidRPr="009D31AE">
        <w:rPr>
          <w:rFonts w:ascii="Times New Roman" w:hAnsi="Times New Roman" w:cs="Times New Roman"/>
          <w:sz w:val="24"/>
          <w:szCs w:val="24"/>
          <w:lang w:val="et-EE"/>
        </w:rPr>
        <w:t>)</w:t>
      </w:r>
    </w:p>
    <w:p w:rsidR="00F52025" w:rsidRDefault="00F52025" w:rsidP="00F52025">
      <w:pPr>
        <w:pStyle w:val="a3"/>
        <w:numPr>
          <w:ilvl w:val="0"/>
          <w:numId w:val="14"/>
        </w:numPr>
        <w:spacing w:before="80" w:after="40" w:line="276" w:lineRule="auto"/>
        <w:ind w:right="-1"/>
        <w:rPr>
          <w:rFonts w:ascii="Times New Roman" w:hAnsi="Times New Roman" w:cs="Times New Roman"/>
          <w:b/>
          <w:sz w:val="24"/>
          <w:szCs w:val="24"/>
          <w:lang w:val="et-EE"/>
        </w:rPr>
      </w:pPr>
      <w:r w:rsidRPr="00F52025">
        <w:rPr>
          <w:rFonts w:ascii="Times New Roman" w:hAnsi="Times New Roman" w:cs="Times New Roman"/>
          <w:b/>
          <w:sz w:val="24"/>
          <w:szCs w:val="24"/>
          <w:lang w:val="et-EE"/>
        </w:rPr>
        <w:t>Kui sagedus f suureneb 2 korda, siis mahtuvustakistus  X c...</w:t>
      </w:r>
    </w:p>
    <w:p w:rsidR="002A3B66" w:rsidRPr="00F52025" w:rsidRDefault="002A3B66" w:rsidP="002A3B66">
      <w:pPr>
        <w:pStyle w:val="a3"/>
        <w:spacing w:before="80" w:after="40" w:line="276" w:lineRule="auto"/>
        <w:ind w:left="1080" w:right="-1"/>
        <w:rPr>
          <w:rFonts w:ascii="Times New Roman" w:hAnsi="Times New Roman" w:cs="Times New Roman"/>
          <w:b/>
          <w:sz w:val="24"/>
          <w:szCs w:val="24"/>
          <w:lang w:val="et-EE"/>
        </w:rPr>
      </w:pPr>
    </w:p>
    <w:p w:rsidR="00F52025" w:rsidRPr="00F52025" w:rsidRDefault="00F52025" w:rsidP="00F52025">
      <w:pPr>
        <w:spacing w:before="80" w:after="40" w:line="276" w:lineRule="auto"/>
        <w:ind w:left="1080" w:right="-1"/>
        <w:contextualSpacing/>
        <w:rPr>
          <w:rFonts w:ascii="Times New Roman" w:hAnsi="Times New Roman" w:cs="Times New Roman"/>
          <w:bCs/>
          <w:sz w:val="24"/>
          <w:szCs w:val="24"/>
          <w:lang w:val="et-EE"/>
        </w:rPr>
      </w:pPr>
      <w:r w:rsidRPr="00F52025">
        <w:rPr>
          <w:rFonts w:ascii="Times New Roman" w:hAnsi="Times New Roman" w:cs="Times New Roman"/>
          <w:bCs/>
          <w:sz w:val="24"/>
          <w:szCs w:val="24"/>
          <w:lang w:val="et-EE"/>
        </w:rPr>
        <w:t xml:space="preserve">a) ei muutu                        b) suureneb 2 korda     </w:t>
      </w:r>
    </w:p>
    <w:p w:rsidR="00F52025" w:rsidRDefault="00F52025" w:rsidP="00F52025">
      <w:pPr>
        <w:spacing w:before="80" w:after="40" w:line="276" w:lineRule="auto"/>
        <w:ind w:left="1080" w:right="-1"/>
        <w:contextualSpacing/>
        <w:rPr>
          <w:rFonts w:ascii="Times New Roman" w:hAnsi="Times New Roman" w:cs="Times New Roman"/>
          <w:bCs/>
          <w:sz w:val="24"/>
          <w:szCs w:val="24"/>
          <w:lang w:val="et-EE"/>
        </w:rPr>
      </w:pPr>
      <w:r w:rsidRPr="00F52025">
        <w:rPr>
          <w:rFonts w:ascii="Times New Roman" w:hAnsi="Times New Roman" w:cs="Times New Roman"/>
          <w:bCs/>
          <w:sz w:val="24"/>
          <w:szCs w:val="24"/>
          <w:lang w:val="et-EE"/>
        </w:rPr>
        <w:t>c) väheneb 4 korda           d) väheneb 2 korda</w:t>
      </w:r>
    </w:p>
    <w:p w:rsidR="002A3B66" w:rsidRDefault="002A3B66" w:rsidP="00F52025">
      <w:pPr>
        <w:spacing w:before="80" w:after="40" w:line="276" w:lineRule="auto"/>
        <w:ind w:left="1080" w:right="-1"/>
        <w:contextualSpacing/>
        <w:rPr>
          <w:rFonts w:ascii="Times New Roman" w:hAnsi="Times New Roman" w:cs="Times New Roman"/>
          <w:bCs/>
          <w:sz w:val="24"/>
          <w:szCs w:val="24"/>
          <w:lang w:val="et-EE"/>
        </w:rPr>
      </w:pPr>
    </w:p>
    <w:p w:rsidR="002A3B66" w:rsidRDefault="002A3B66" w:rsidP="00F52025">
      <w:pPr>
        <w:spacing w:before="80" w:after="40" w:line="276" w:lineRule="auto"/>
        <w:ind w:left="1080" w:right="-1"/>
        <w:contextualSpacing/>
        <w:rPr>
          <w:rFonts w:ascii="Times New Roman" w:hAnsi="Times New Roman" w:cs="Times New Roman"/>
          <w:bCs/>
          <w:sz w:val="24"/>
          <w:szCs w:val="24"/>
          <w:lang w:val="et-EE"/>
        </w:rPr>
      </w:pPr>
    </w:p>
    <w:p w:rsidR="002A3B66" w:rsidRDefault="002A3B66" w:rsidP="00F52025">
      <w:pPr>
        <w:spacing w:before="80" w:after="40" w:line="276" w:lineRule="auto"/>
        <w:ind w:left="1080" w:right="-1"/>
        <w:contextualSpacing/>
        <w:rPr>
          <w:rFonts w:ascii="Times New Roman" w:hAnsi="Times New Roman" w:cs="Times New Roman"/>
          <w:bCs/>
          <w:sz w:val="24"/>
          <w:szCs w:val="24"/>
          <w:lang w:val="et-EE"/>
        </w:rPr>
      </w:pPr>
    </w:p>
    <w:p w:rsidR="00A61EFA" w:rsidRPr="002A3B66" w:rsidRDefault="00A61EFA" w:rsidP="002A3B66">
      <w:pPr>
        <w:pStyle w:val="a3"/>
        <w:numPr>
          <w:ilvl w:val="0"/>
          <w:numId w:val="14"/>
        </w:numPr>
        <w:spacing w:before="80" w:after="40" w:line="276" w:lineRule="auto"/>
        <w:ind w:right="-1"/>
        <w:rPr>
          <w:rFonts w:ascii="Times New Roman" w:hAnsi="Times New Roman" w:cs="Times New Roman"/>
          <w:bCs/>
          <w:sz w:val="24"/>
          <w:szCs w:val="24"/>
          <w:lang w:val="et-EE"/>
        </w:rPr>
      </w:pPr>
      <w:r w:rsidRPr="002A3B66">
        <w:rPr>
          <w:rFonts w:ascii="Times New Roman" w:hAnsi="Times New Roman" w:cs="Times New Roman"/>
          <w:b/>
          <w:bCs/>
          <w:sz w:val="24"/>
          <w:szCs w:val="24"/>
          <w:lang w:val="et-EE"/>
        </w:rPr>
        <w:lastRenderedPageBreak/>
        <w:t>Järgmise küsimuse joon.  näitab pinge lainekujusid vahelduvvoolu elektriskeemi kahel erineval elemendil. Nende pingete võnked on</w:t>
      </w:r>
    </w:p>
    <w:p w:rsidR="00A61EFA" w:rsidRPr="00A61EFA" w:rsidRDefault="00A61EFA" w:rsidP="00A61EFA">
      <w:pPr>
        <w:spacing w:after="200" w:line="276" w:lineRule="auto"/>
        <w:ind w:left="1080"/>
        <w:contextualSpacing/>
        <w:rPr>
          <w:rFonts w:ascii="Times New Roman" w:hAnsi="Times New Roman" w:cs="Times New Roman"/>
          <w:sz w:val="24"/>
          <w:szCs w:val="24"/>
          <w:lang w:val="et-EE"/>
        </w:rPr>
      </w:pPr>
    </w:p>
    <w:p w:rsidR="00A61EFA" w:rsidRPr="00A61EFA" w:rsidRDefault="00A61EFA" w:rsidP="00A61EFA">
      <w:pPr>
        <w:spacing w:after="200" w:line="276" w:lineRule="auto"/>
        <w:ind w:left="1080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A61EFA">
        <w:rPr>
          <w:rFonts w:ascii="Times New Roman" w:hAnsi="Times New Roman" w:cs="Times New Roman"/>
          <w:sz w:val="24"/>
          <w:szCs w:val="24"/>
          <w:lang w:val="et-EE"/>
        </w:rPr>
        <w:t>a) samad perioodid,  kuid erinevad amplituudid</w:t>
      </w:r>
    </w:p>
    <w:p w:rsidR="00A61EFA" w:rsidRPr="00A61EFA" w:rsidRDefault="00A61EFA" w:rsidP="00A61EFA">
      <w:pPr>
        <w:spacing w:after="200" w:line="276" w:lineRule="auto"/>
        <w:ind w:left="1080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A61EFA">
        <w:rPr>
          <w:rFonts w:ascii="Times New Roman" w:hAnsi="Times New Roman" w:cs="Times New Roman"/>
          <w:sz w:val="24"/>
          <w:szCs w:val="24"/>
          <w:lang w:val="et-EE"/>
        </w:rPr>
        <w:t>b) erinevad perioodid ja erinevad amplituudid</w:t>
      </w:r>
    </w:p>
    <w:p w:rsidR="00A61EFA" w:rsidRPr="00A61EFA" w:rsidRDefault="00A61EFA" w:rsidP="00A61EFA">
      <w:pPr>
        <w:spacing w:after="200" w:line="276" w:lineRule="auto"/>
        <w:ind w:left="1080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A61EFA">
        <w:rPr>
          <w:rFonts w:ascii="Times New Roman" w:hAnsi="Times New Roman" w:cs="Times New Roman"/>
          <w:sz w:val="24"/>
          <w:szCs w:val="24"/>
          <w:lang w:val="et-EE"/>
        </w:rPr>
        <w:t>c) erinevad perioodid, kuid samad amplituudid</w:t>
      </w:r>
    </w:p>
    <w:p w:rsidR="00A61EFA" w:rsidRPr="00A61EFA" w:rsidRDefault="00A61EFA" w:rsidP="00A61EFA">
      <w:pPr>
        <w:spacing w:after="200" w:line="276" w:lineRule="auto"/>
        <w:ind w:left="1080"/>
        <w:contextualSpacing/>
        <w:rPr>
          <w:rFonts w:ascii="Times New Roman" w:hAnsi="Times New Roman" w:cs="Times New Roman"/>
          <w:sz w:val="24"/>
          <w:szCs w:val="24"/>
          <w:lang w:val="et-EE"/>
        </w:rPr>
      </w:pPr>
      <w:r w:rsidRPr="00A61EFA">
        <w:rPr>
          <w:rFonts w:ascii="Times New Roman" w:hAnsi="Times New Roman" w:cs="Times New Roman"/>
          <w:sz w:val="24"/>
          <w:szCs w:val="24"/>
          <w:lang w:val="et-EE"/>
        </w:rPr>
        <w:t>d) samad perioodid ja samad amplituudid</w:t>
      </w:r>
    </w:p>
    <w:p w:rsidR="00A61EFA" w:rsidRPr="00A61EFA" w:rsidRDefault="00A61EFA" w:rsidP="00A61EFA">
      <w:pPr>
        <w:spacing w:after="200" w:line="276" w:lineRule="auto"/>
        <w:ind w:left="1080"/>
        <w:contextualSpacing/>
        <w:rPr>
          <w:rFonts w:ascii="Times New Roman" w:hAnsi="Times New Roman" w:cs="Times New Roman"/>
          <w:sz w:val="24"/>
          <w:szCs w:val="24"/>
          <w:lang w:val="en-US"/>
        </w:rPr>
      </w:pPr>
    </w:p>
    <w:p w:rsidR="009D31AE" w:rsidRPr="002A3B66" w:rsidRDefault="00A61EFA" w:rsidP="002A3B66">
      <w:pPr>
        <w:pStyle w:val="a3"/>
        <w:numPr>
          <w:ilvl w:val="0"/>
          <w:numId w:val="14"/>
        </w:numPr>
        <w:spacing w:after="200" w:line="276" w:lineRule="auto"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 w:rsidRPr="002A3B66">
        <w:rPr>
          <w:rFonts w:ascii="Times New Roman" w:hAnsi="Times New Roman" w:cs="Times New Roman"/>
          <w:b/>
          <w:bCs/>
          <w:sz w:val="24"/>
          <w:szCs w:val="24"/>
          <w:lang w:val="et-EE"/>
        </w:rPr>
        <w:t>Koostage kahe sinusoidse suuruse vektordiagramm.</w:t>
      </w:r>
      <w:r w:rsidR="009D31AE" w:rsidRPr="009D31AE">
        <w:rPr>
          <w:noProof/>
          <w:lang w:val="en-US"/>
        </w:rPr>
        <w:drawing>
          <wp:anchor distT="0" distB="0" distL="114300" distR="114300" simplePos="0" relativeHeight="251660288" behindDoc="1" locked="0" layoutInCell="1" allowOverlap="1" wp14:anchorId="6E5C69C0" wp14:editId="6A51D8AB">
            <wp:simplePos x="0" y="0"/>
            <wp:positionH relativeFrom="page">
              <wp:posOffset>117043</wp:posOffset>
            </wp:positionH>
            <wp:positionV relativeFrom="paragraph">
              <wp:posOffset>393980</wp:posOffset>
            </wp:positionV>
            <wp:extent cx="3777919" cy="2852382"/>
            <wp:effectExtent l="0" t="0" r="0" b="5715"/>
            <wp:wrapTight wrapText="bothSides">
              <wp:wrapPolygon edited="0">
                <wp:start x="0" y="0"/>
                <wp:lineTo x="0" y="21499"/>
                <wp:lineTo x="21458" y="21499"/>
                <wp:lineTo x="21458" y="0"/>
                <wp:lineTo x="0" y="0"/>
              </wp:wrapPolygon>
            </wp:wrapTight>
            <wp:docPr id="7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919" cy="2852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D31AE" w:rsidRPr="009D31AE">
        <w:rPr>
          <w:noProof/>
          <w:lang w:val="en-US"/>
        </w:rPr>
        <w:drawing>
          <wp:anchor distT="0" distB="0" distL="114300" distR="114300" simplePos="0" relativeHeight="251661312" behindDoc="1" locked="0" layoutInCell="1" allowOverlap="1" wp14:anchorId="60F203F1" wp14:editId="3F8E1D00">
            <wp:simplePos x="0" y="0"/>
            <wp:positionH relativeFrom="page">
              <wp:posOffset>3847744</wp:posOffset>
            </wp:positionH>
            <wp:positionV relativeFrom="paragraph">
              <wp:posOffset>431393</wp:posOffset>
            </wp:positionV>
            <wp:extent cx="3506470" cy="3167380"/>
            <wp:effectExtent l="0" t="0" r="0" b="0"/>
            <wp:wrapTight wrapText="bothSides">
              <wp:wrapPolygon edited="0">
                <wp:start x="0" y="0"/>
                <wp:lineTo x="0" y="21435"/>
                <wp:lineTo x="21475" y="21435"/>
                <wp:lineTo x="21475" y="0"/>
                <wp:lineTo x="0" y="0"/>
              </wp:wrapPolygon>
            </wp:wrapTight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470" cy="3167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A61EFA" w:rsidRDefault="009D31AE" w:rsidP="002A3B66">
      <w:pPr>
        <w:numPr>
          <w:ilvl w:val="0"/>
          <w:numId w:val="14"/>
        </w:numPr>
        <w:tabs>
          <w:tab w:val="left" w:pos="567"/>
          <w:tab w:val="left" w:pos="2835"/>
          <w:tab w:val="left" w:pos="2977"/>
          <w:tab w:val="left" w:pos="5245"/>
          <w:tab w:val="left" w:pos="7371"/>
          <w:tab w:val="left" w:pos="7513"/>
        </w:tabs>
        <w:spacing w:before="80" w:after="40" w:line="276" w:lineRule="auto"/>
        <w:ind w:left="720" w:right="-1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</w:pPr>
      <w:r w:rsidRPr="009D31AE">
        <w:rPr>
          <w:rFonts w:ascii="Times New Roman" w:hAnsi="Times New Roman" w:cs="Times New Roman"/>
          <w:b/>
          <w:bCs/>
          <w:sz w:val="24"/>
          <w:szCs w:val="24"/>
          <w:lang w:val="et-EE"/>
        </w:rPr>
        <w:t xml:space="preserve">  </w:t>
      </w:r>
      <w:r w:rsidR="00A61EFA" w:rsidRPr="00A61EFA">
        <w:rPr>
          <w:rFonts w:ascii="Times New Roman" w:hAnsi="Times New Roman" w:cs="Times New Roman"/>
          <w:b/>
          <w:bCs/>
          <w:sz w:val="24"/>
          <w:szCs w:val="24"/>
          <w:lang w:val="et-EE"/>
        </w:rPr>
        <w:t>Sinusoidaalse pinge algfaasi suurus graafiliselt seatud u (t) on ...</w:t>
      </w:r>
      <w:r w:rsidR="00A61EFA" w:rsidRPr="00A61EFA">
        <w:rPr>
          <w:rFonts w:ascii="Times New Roman" w:eastAsia="Times New Roman" w:hAnsi="Times New Roman" w:cs="Times New Roman"/>
          <w:b/>
          <w:bCs/>
          <w:noProof/>
          <w:sz w:val="24"/>
          <w:szCs w:val="24"/>
          <w:lang w:val="et-EE"/>
        </w:rPr>
        <w:t xml:space="preserve"> </w:t>
      </w:r>
    </w:p>
    <w:p w:rsidR="00A61EFA" w:rsidRPr="009D31AE" w:rsidRDefault="00A61EFA" w:rsidP="00A61EFA">
      <w:pPr>
        <w:tabs>
          <w:tab w:val="left" w:pos="567"/>
          <w:tab w:val="left" w:pos="2835"/>
          <w:tab w:val="left" w:pos="2977"/>
          <w:tab w:val="left" w:pos="5245"/>
          <w:tab w:val="left" w:pos="7371"/>
          <w:tab w:val="left" w:pos="7513"/>
        </w:tabs>
        <w:spacing w:before="80" w:after="40" w:line="276" w:lineRule="auto"/>
        <w:ind w:left="720" w:right="-1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r w:rsidRPr="009D31AE">
        <w:rPr>
          <w:rFonts w:ascii="Times New Roman" w:eastAsia="Times New Roman" w:hAnsi="Times New Roman" w:cs="Times New Roman"/>
          <w:b/>
          <w:bCs/>
          <w:noProof/>
          <w:sz w:val="24"/>
          <w:szCs w:val="24"/>
          <w:lang w:val="en-US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49FB6AC8" wp14:editId="4D3C5611">
                <wp:simplePos x="0" y="0"/>
                <wp:positionH relativeFrom="margin">
                  <wp:align>right</wp:align>
                </wp:positionH>
                <wp:positionV relativeFrom="paragraph">
                  <wp:posOffset>28575</wp:posOffset>
                </wp:positionV>
                <wp:extent cx="3992245" cy="2260600"/>
                <wp:effectExtent l="0" t="0" r="0" b="6350"/>
                <wp:wrapNone/>
                <wp:docPr id="43" name="Группа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92245" cy="2260600"/>
                          <a:chOff x="3338" y="1896"/>
                          <a:chExt cx="6287" cy="3560"/>
                        </a:xfrm>
                      </wpg:grpSpPr>
                      <wpg:grpSp>
                        <wpg:cNvPr id="44" name="Group 37"/>
                        <wpg:cNvGrpSpPr>
                          <a:grpSpLocks/>
                        </wpg:cNvGrpSpPr>
                        <wpg:grpSpPr bwMode="auto">
                          <a:xfrm>
                            <a:off x="3338" y="2645"/>
                            <a:ext cx="1614" cy="1544"/>
                            <a:chOff x="3338" y="2645"/>
                            <a:chExt cx="1614" cy="1544"/>
                          </a:xfrm>
                        </wpg:grpSpPr>
                        <wps:wsp>
                          <wps:cNvPr id="45" name="Rectangl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38" y="2645"/>
                              <a:ext cx="864" cy="42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pPr>
                                  <w:rPr>
                                    <w:i/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U</w:t>
                                </w:r>
                                <w:r>
                                  <w:rPr>
                                    <w:i/>
                                    <w:vertAlign w:val="subscript"/>
                                  </w:rPr>
                                  <w:t>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" name="Line 3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933" y="2891"/>
                              <a:ext cx="19" cy="129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868" y="2891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8" name="Line 41"/>
                        <wps:cNvCnPr>
                          <a:cxnSpLocks noChangeShapeType="1"/>
                        </wps:cNvCnPr>
                        <wps:spPr bwMode="auto">
                          <a:xfrm flipV="1">
                            <a:off x="3865" y="2261"/>
                            <a:ext cx="3" cy="31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3430" y="1896"/>
                            <a:ext cx="802" cy="3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Default="009D31AE" w:rsidP="009D31AE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u, 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8467" y="3700"/>
                            <a:ext cx="863" cy="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Pr="00B31650" w:rsidRDefault="009D31AE" w:rsidP="009D31AE">
                              <w:r w:rsidRPr="00183190">
                                <w:rPr>
                                  <w:position w:val="-6"/>
                                </w:rPr>
                                <w:object w:dxaOrig="300" w:dyaOrig="240">
                                  <v:shape id="_x0000_i1033" type="#_x0000_t75" style="width:15pt;height:12pt" o:ole="">
                                    <v:imagedata r:id="rId16" o:title=""/>
                                  </v:shape>
                                  <o:OLEObject Type="Embed" ProgID="Equation.3" ShapeID="_x0000_i1033" DrawAspect="Content" ObjectID="_1669467373" r:id="rId17"/>
                                </w:object>
                              </w:r>
                              <w:r>
                                <w:t>,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8899" y="3688"/>
                            <a:ext cx="726" cy="4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Default="009D31AE" w:rsidP="009D31AE">
                              <w:r>
                                <w:t>ра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2" name="Group 45"/>
                        <wpg:cNvGrpSpPr>
                          <a:grpSpLocks/>
                        </wpg:cNvGrpSpPr>
                        <wpg:grpSpPr bwMode="auto">
                          <a:xfrm>
                            <a:off x="3865" y="3503"/>
                            <a:ext cx="5034" cy="1235"/>
                            <a:chOff x="3865" y="3503"/>
                            <a:chExt cx="5034" cy="1235"/>
                          </a:xfrm>
                        </wpg:grpSpPr>
                        <wps:wsp>
                          <wps:cNvPr id="53" name="Rectangle 46"/>
                          <wps:cNvSpPr>
                            <a:spLocks noChangeArrowheads="1"/>
                          </wps:cNvSpPr>
                          <wps:spPr bwMode="auto">
                            <a:xfrm>
                              <a:off x="7828" y="3534"/>
                              <a:ext cx="726" cy="46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Pr="00B31650" w:rsidRDefault="009D31AE" w:rsidP="009D31AE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Rectangle 4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91" y="4315"/>
                              <a:ext cx="649" cy="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r w:rsidRPr="00183190">
                                  <w:rPr>
                                    <w:position w:val="-6"/>
                                  </w:rPr>
                                  <w:object w:dxaOrig="360" w:dyaOrig="279">
                                    <v:shape id="_x0000_i1035" type="#_x0000_t75" style="width:18pt;height:14.25pt" o:ole="">
                                      <v:imagedata r:id="rId18" o:title=""/>
                                    </v:shape>
                                    <o:OLEObject Type="Embed" ProgID="Equation.3" ShapeID="_x0000_i1035" DrawAspect="Content" ObjectID="_1669467374" r:id="rId19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5" name="Rectangle 48"/>
                          <wps:cNvSpPr>
                            <a:spLocks noChangeArrowheads="1"/>
                          </wps:cNvSpPr>
                          <wps:spPr bwMode="auto">
                            <a:xfrm>
                              <a:off x="5758" y="3503"/>
                              <a:ext cx="509" cy="4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r w:rsidRPr="00183190">
                                  <w:rPr>
                                    <w:position w:val="-6"/>
                                  </w:rPr>
                                  <w:object w:dxaOrig="220" w:dyaOrig="220">
                                    <v:shape id="_x0000_i1037" type="#_x0000_t75" style="width:11.25pt;height:11.25pt" o:ole="">
                                      <v:imagedata r:id="rId20" o:title=""/>
                                    </v:shape>
                                    <o:OLEObject Type="Embed" ProgID="Equation.3" ShapeID="_x0000_i1037" DrawAspect="Content" ObjectID="_1669467375" r:id="rId21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" name="Rectangle 4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04" y="4101"/>
                              <a:ext cx="769" cy="42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D31AE" w:rsidRDefault="009D31AE" w:rsidP="009D31AE">
                                <w:r w:rsidRPr="00183190">
                                  <w:rPr>
                                    <w:position w:val="-6"/>
                                  </w:rPr>
                                  <w:object w:dxaOrig="480" w:dyaOrig="279">
                                    <v:shape id="_x0000_i1039" type="#_x0000_t75" style="width:23.25pt;height:14.25pt" o:ole="">
                                      <v:imagedata r:id="rId22" o:title=""/>
                                    </v:shape>
                                    <o:OLEObject Type="Embed" ProgID="Equation.3" ShapeID="_x0000_i1039" DrawAspect="Content" ObjectID="_1669467376" r:id="rId23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Freeform 50"/>
                          <wps:cNvSpPr>
                            <a:spLocks/>
                          </wps:cNvSpPr>
                          <wps:spPr bwMode="auto">
                            <a:xfrm>
                              <a:off x="3865" y="4115"/>
                              <a:ext cx="5034" cy="9"/>
                            </a:xfrm>
                            <a:custGeom>
                              <a:avLst/>
                              <a:gdLst>
                                <a:gd name="T0" fmla="*/ 0 w 5034"/>
                                <a:gd name="T1" fmla="*/ 9 h 9"/>
                                <a:gd name="T2" fmla="*/ 5034 w 5034"/>
                                <a:gd name="T3" fmla="*/ 0 h 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5034" h="9">
                                  <a:moveTo>
                                    <a:pt x="0" y="9"/>
                                  </a:moveTo>
                                  <a:lnTo>
                                    <a:pt x="5034" y="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Line 5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166" y="4108"/>
                              <a:ext cx="0" cy="2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37" y="4120"/>
                              <a:ext cx="0" cy="2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FB6AC8" id="Группа 43" o:spid="_x0000_s1083" style="position:absolute;left:0;text-align:left;margin-left:263.15pt;margin-top:2.25pt;width:314.35pt;height:178pt;z-index:251662336;mso-position-horizontal:right;mso-position-horizontal-relative:margin;mso-position-vertical-relative:text" coordorigin="3338,1896" coordsize="6287,3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">
                <v:group id="Group 37" o:spid="_x0000_s1084" style="position:absolute;left:3338;top:2645;width:1614;height:1544" coordorigin="3338,2645" coordsize="1614,15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rect id="Rectangle 38" o:spid="_x0000_s1085" style="position:absolute;left:3338;top:2645;width:864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" filled="f" stroked="f">
                    <v:textbox>
                      <w:txbxContent>
                        <w:p w:rsidR="009D31AE" w:rsidRDefault="009D31AE" w:rsidP="009D31AE">
                          <w:pPr>
                            <w:rPr>
                              <w:i/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U</w:t>
                          </w:r>
                          <w:r>
                            <w:rPr>
                              <w:i/>
                              <w:vertAlign w:val="subscript"/>
                            </w:rPr>
                            <w:t>m</w:t>
                          </w:r>
                        </w:p>
                      </w:txbxContent>
                    </v:textbox>
                  </v:rect>
                  <v:line id="Line 39" o:spid="_x0000_s1086" style="position:absolute;flip:x;visibility:visible;mso-wrap-style:square" from="4933,2891" to="4952,4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">
                    <v:stroke dashstyle="dash"/>
                  </v:line>
                  <v:line id="Line 40" o:spid="_x0000_s1087" style="position:absolute;flip:x;visibility:visible;mso-wrap-style:square" from="3868,2891" to="4948,28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">
                    <v:stroke dashstyle="dash"/>
                  </v:line>
                </v:group>
                <v:line id="Line 41" o:spid="_x0000_s1088" style="position:absolute;flip:y;visibility:visible;mso-wrap-style:square" from="3865,2261" to="3868,5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">
                  <v:stroke endarrow="block"/>
                </v:line>
                <v:rect id="Rectangle 42" o:spid="_x0000_s1089" style="position:absolute;left:3430;top:1896;width:802;height:3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" filled="f" stroked="f">
                  <v:textbox>
                    <w:txbxContent>
                      <w:p w:rsidR="009D31AE" w:rsidRDefault="009D31AE" w:rsidP="009D31AE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u, B</w:t>
                        </w:r>
                      </w:p>
                    </w:txbxContent>
                  </v:textbox>
                </v:rect>
                <v:rect id="Rectangle 43" o:spid="_x0000_s1090" style="position:absolute;left:8467;top:3700;width:863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" filled="f" stroked="f">
                  <v:textbox>
                    <w:txbxContent>
                      <w:p w:rsidR="009D31AE" w:rsidRPr="00B31650" w:rsidRDefault="009D31AE" w:rsidP="009D31AE">
                        <w:r w:rsidRPr="00183190">
                          <w:rPr>
                            <w:position w:val="-6"/>
                          </w:rPr>
                          <w:object w:dxaOrig="300" w:dyaOrig="240">
                            <v:shape id="_x0000_i1033" type="#_x0000_t75" style="width:15pt;height:12pt" o:ole="">
                              <v:imagedata r:id="rId16" o:title=""/>
                            </v:shape>
                            <o:OLEObject Type="Embed" ProgID="Equation.3" ShapeID="_x0000_i1033" DrawAspect="Content" ObjectID="_1669467373" r:id="rId24"/>
                          </w:object>
                        </w:r>
                        <w:r>
                          <w:t>,</w:t>
                        </w:r>
                      </w:p>
                    </w:txbxContent>
                  </v:textbox>
                </v:rect>
                <v:rect id="Rectangle 44" o:spid="_x0000_s1091" style="position:absolute;left:8899;top:3688;width:726;height: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" filled="f" stroked="f">
                  <v:textbox>
                    <w:txbxContent>
                      <w:p w:rsidR="009D31AE" w:rsidRDefault="009D31AE" w:rsidP="009D31AE">
                        <w:r>
                          <w:t>рад</w:t>
                        </w:r>
                      </w:p>
                    </w:txbxContent>
                  </v:textbox>
                </v:rect>
                <v:group id="Group 45" o:spid="_x0000_s1092" style="position:absolute;left:3865;top:3503;width:5034;height:1235" coordorigin="3865,3503" coordsize="5034,12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rect id="Rectangle 46" o:spid="_x0000_s1093" style="position:absolute;left:7828;top:3534;width:726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" stroked="f">
                    <v:textbox>
                      <w:txbxContent>
                        <w:p w:rsidR="009D31AE" w:rsidRPr="00B31650" w:rsidRDefault="009D31AE" w:rsidP="009D31AE"/>
                      </w:txbxContent>
                    </v:textbox>
                  </v:rect>
                  <v:rect id="Rectangle 47" o:spid="_x0000_s1094" style="position:absolute;left:7891;top:4315;width:649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" filled="f" stroked="f">
                    <v:textbox>
                      <w:txbxContent>
                        <w:p w:rsidR="009D31AE" w:rsidRDefault="009D31AE" w:rsidP="009D31AE">
                          <w:r w:rsidRPr="00183190">
                            <w:rPr>
                              <w:position w:val="-6"/>
                            </w:rPr>
                            <w:object w:dxaOrig="360" w:dyaOrig="279">
                              <v:shape id="_x0000_i1035" type="#_x0000_t75" style="width:18pt;height:14.25pt" o:ole="">
                                <v:imagedata r:id="rId18" o:title=""/>
                              </v:shape>
                              <o:OLEObject Type="Embed" ProgID="Equation.3" ShapeID="_x0000_i1035" DrawAspect="Content" ObjectID="_1669467374" r:id="rId25"/>
                            </w:object>
                          </w:r>
                        </w:p>
                      </w:txbxContent>
                    </v:textbox>
                  </v:rect>
                  <v:rect id="Rectangle 48" o:spid="_x0000_s1095" style="position:absolute;left:5758;top:3503;width:509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" filled="f" stroked="f">
                    <v:textbox>
                      <w:txbxContent>
                        <w:p w:rsidR="009D31AE" w:rsidRDefault="009D31AE" w:rsidP="009D31AE">
                          <w:r w:rsidRPr="00183190">
                            <w:rPr>
                              <w:position w:val="-6"/>
                            </w:rPr>
                            <w:object w:dxaOrig="220" w:dyaOrig="220">
                              <v:shape id="_x0000_i1037" type="#_x0000_t75" style="width:11.25pt;height:11.25pt" o:ole="">
                                <v:imagedata r:id="rId20" o:title=""/>
                              </v:shape>
                              <o:OLEObject Type="Embed" ProgID="Equation.3" ShapeID="_x0000_i1037" DrawAspect="Content" ObjectID="_1669467375" r:id="rId26"/>
                            </w:object>
                          </w:r>
                        </w:p>
                      </w:txbxContent>
                    </v:textbox>
                  </v:rect>
                  <v:rect id="Rectangle 49" o:spid="_x0000_s1096" style="position:absolute;left:4604;top:4101;width:769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" stroked="f">
                    <v:textbox>
                      <w:txbxContent>
                        <w:p w:rsidR="009D31AE" w:rsidRDefault="009D31AE" w:rsidP="009D31AE">
                          <w:r w:rsidRPr="00183190">
                            <w:rPr>
                              <w:position w:val="-6"/>
                            </w:rPr>
                            <w:object w:dxaOrig="480" w:dyaOrig="279">
                              <v:shape id="_x0000_i1039" type="#_x0000_t75" style="width:23.25pt;height:14.25pt" o:ole="">
                                <v:imagedata r:id="rId22" o:title=""/>
                              </v:shape>
                              <o:OLEObject Type="Embed" ProgID="Equation.3" ShapeID="_x0000_i1039" DrawAspect="Content" ObjectID="_1669467376" r:id="rId27"/>
                            </w:object>
                          </w:r>
                        </w:p>
                      </w:txbxContent>
                    </v:textbox>
                  </v:rect>
                  <v:shape id="Freeform 50" o:spid="_x0000_s1097" style="position:absolute;left:3865;top:4115;width:5034;height:9;visibility:visible;mso-wrap-style:square;v-text-anchor:top" coordsize="5034,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" path="m,9l5034,e" filled="f">
                    <v:stroke endarrow="block"/>
                    <v:path arrowok="t" o:connecttype="custom" o:connectlocs="0,9;5034,0" o:connectangles="0,0"/>
                  </v:shape>
                  <v:line id="Line 51" o:spid="_x0000_s1098" style="position:absolute;visibility:visible;mso-wrap-style:square" from="8166,4108" to="8166,43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"/>
                  <v:line id="Line 52" o:spid="_x0000_s1099" style="position:absolute;visibility:visible;mso-wrap-style:square" from="6037,4120" to="6037,43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9PH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pXD/En+AnN0AAAD//wMAUEsBAi0AFAAGAAgAAAAhANvh9svuAAAAhQEAABMAAAAAAAAA&#10;AAAAAAAAAAAAAFtDb250ZW50X1R5cGVzXS54bWxQSwECLQAUAAYACAAAACEAWvQsW78AAAAVAQAA&#10;CwAAAAAAAAAAAAAAAAAfAQAAX3JlbHMvLnJlbHNQSwECLQAUAAYACAAAACEAhlvTx8YAAADbAAAA&#10;DwAAAAAAAAAAAAAAAAAHAgAAZHJzL2Rvd25yZXYueG1sUEsFBgAAAAADAAMAtwAAAPoCAAAAAA==&#10;"/>
                </v:group>
                <w10:wrap anchorx="margin"/>
              </v:group>
            </w:pict>
          </mc:Fallback>
        </mc:AlternateContent>
      </w:r>
    </w:p>
    <w:p w:rsidR="009D31AE" w:rsidRPr="009D31AE" w:rsidRDefault="009D31AE" w:rsidP="009D31AE">
      <w:pPr>
        <w:tabs>
          <w:tab w:val="left" w:pos="567"/>
          <w:tab w:val="left" w:pos="2835"/>
          <w:tab w:val="left" w:pos="2977"/>
          <w:tab w:val="left" w:pos="5245"/>
          <w:tab w:val="left" w:pos="7371"/>
          <w:tab w:val="left" w:pos="7513"/>
        </w:tabs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tabs>
          <w:tab w:val="left" w:pos="567"/>
          <w:tab w:val="left" w:pos="2835"/>
          <w:tab w:val="left" w:pos="2977"/>
          <w:tab w:val="left" w:pos="5245"/>
          <w:tab w:val="left" w:pos="7371"/>
          <w:tab w:val="left" w:pos="7513"/>
        </w:tabs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tabs>
          <w:tab w:val="left" w:pos="567"/>
          <w:tab w:val="left" w:pos="2835"/>
          <w:tab w:val="left" w:pos="2977"/>
          <w:tab w:val="left" w:pos="5245"/>
          <w:tab w:val="left" w:pos="7371"/>
          <w:tab w:val="left" w:pos="7513"/>
        </w:tabs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</w:rPr>
      </w:pP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                          </w: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object w:dxaOrig="2202" w:dyaOrig="3173">
          <v:shape id="_x0000_i1040" type="#_x0000_t75" style="width:227.25pt;height:120.75pt" o:ole="">
            <v:imagedata r:id="rId12" o:title=""/>
          </v:shape>
          <o:OLEObject Type="Embed" ProgID="CorelDRAW.Graphic.13" ShapeID="_x0000_i1040" DrawAspect="Content" ObjectID="_1669467366" r:id="rId28"/>
        </w:object>
      </w:r>
    </w:p>
    <w:p w:rsidR="009D31AE" w:rsidRPr="009D31AE" w:rsidRDefault="009D31AE" w:rsidP="009D31AE">
      <w:pPr>
        <w:tabs>
          <w:tab w:val="left" w:pos="567"/>
          <w:tab w:val="left" w:pos="2835"/>
          <w:tab w:val="left" w:pos="2977"/>
          <w:tab w:val="left" w:pos="5245"/>
          <w:tab w:val="left" w:pos="7371"/>
          <w:tab w:val="left" w:pos="7513"/>
        </w:tabs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</w:rPr>
      </w:pPr>
    </w:p>
    <w:p w:rsidR="009D31AE" w:rsidRDefault="009D31AE" w:rsidP="009D31AE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9D31AE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) </w:t>
      </w:r>
      <w:r w:rsidRPr="009D31AE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660" w:dyaOrig="279">
          <v:shape id="_x0000_i1041" type="#_x0000_t75" style="width:33.75pt;height:14.25pt" o:ole="">
            <v:imagedata r:id="rId29" o:title=""/>
          </v:shape>
          <o:OLEObject Type="Embed" ProgID="Equation.3" ShapeID="_x0000_i1041" DrawAspect="Content" ObjectID="_1669467367" r:id="rId30"/>
        </w:objec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="00A61EFA">
        <w:rPr>
          <w:rFonts w:ascii="Times New Roman" w:eastAsia="Times New Roman" w:hAnsi="Times New Roman" w:cs="Times New Roman"/>
          <w:sz w:val="24"/>
          <w:szCs w:val="24"/>
          <w:lang w:val="et-EE"/>
        </w:rPr>
        <w:t>rad</w: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b) </w:t>
      </w:r>
      <w:r w:rsidRPr="009D31AE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480" w:dyaOrig="279">
          <v:shape id="_x0000_i1042" type="#_x0000_t75" style="width:23.25pt;height:14.25pt" o:ole="">
            <v:imagedata r:id="rId31" o:title=""/>
          </v:shape>
          <o:OLEObject Type="Embed" ProgID="Equation.3" ShapeID="_x0000_i1042" DrawAspect="Content" ObjectID="_1669467368" r:id="rId32"/>
        </w:objec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="00A61EFA">
        <w:rPr>
          <w:rFonts w:ascii="Times New Roman" w:eastAsia="Times New Roman" w:hAnsi="Times New Roman" w:cs="Times New Roman"/>
          <w:sz w:val="24"/>
          <w:szCs w:val="24"/>
          <w:lang w:val="et-EE"/>
        </w:rPr>
        <w:t>rad</w: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) </w:t>
      </w:r>
      <w:r w:rsidRPr="009D31AE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200" w:dyaOrig="279">
          <v:shape id="_x0000_i1043" type="#_x0000_t75" style="width:9.75pt;height:14.25pt" o:ole="">
            <v:imagedata r:id="rId33" o:title=""/>
          </v:shape>
          <o:OLEObject Type="Embed" ProgID="Equation.3" ShapeID="_x0000_i1043" DrawAspect="Content" ObjectID="_1669467369" r:id="rId34"/>
        </w:objec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="00A61EFA">
        <w:rPr>
          <w:rFonts w:ascii="Times New Roman" w:eastAsia="Times New Roman" w:hAnsi="Times New Roman" w:cs="Times New Roman"/>
          <w:sz w:val="24"/>
          <w:szCs w:val="24"/>
          <w:lang w:val="et-EE"/>
        </w:rPr>
        <w:t>rad</w: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d) </w:t>
      </w:r>
      <w:r w:rsidRPr="009D31AE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660" w:dyaOrig="279">
          <v:shape id="_x0000_i1044" type="#_x0000_t75" style="width:33.75pt;height:14.25pt" o:ole="">
            <v:imagedata r:id="rId35" o:title=""/>
          </v:shape>
          <o:OLEObject Type="Embed" ProgID="Equation.3" ShapeID="_x0000_i1044" DrawAspect="Content" ObjectID="_1669467370" r:id="rId36"/>
        </w:object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r w:rsidR="00A61EFA">
        <w:rPr>
          <w:rFonts w:ascii="Times New Roman" w:eastAsia="Times New Roman" w:hAnsi="Times New Roman" w:cs="Times New Roman"/>
          <w:sz w:val="24"/>
          <w:szCs w:val="24"/>
          <w:lang w:val="et-EE"/>
        </w:rPr>
        <w:t>rad</w:t>
      </w:r>
    </w:p>
    <w:p w:rsidR="00E248C3" w:rsidRDefault="00E248C3" w:rsidP="009D31AE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2A3B66" w:rsidRPr="002A3B66" w:rsidRDefault="002A3B66" w:rsidP="002A3B66">
      <w:pPr>
        <w:pStyle w:val="a3"/>
        <w:numPr>
          <w:ilvl w:val="0"/>
          <w:numId w:val="14"/>
        </w:numPr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 w:rsidRPr="002A3B66">
        <w:rPr>
          <w:rFonts w:ascii="Times New Roman" w:hAnsi="Times New Roman" w:cs="Times New Roman"/>
          <w:b/>
          <w:bCs/>
          <w:sz w:val="24"/>
          <w:szCs w:val="24"/>
          <w:lang w:val="et-EE"/>
        </w:rPr>
        <w:lastRenderedPageBreak/>
        <w:t>Milline vool võib läbi voolata</w:t>
      </w:r>
      <w:r w:rsidR="00534FF9" w:rsidRPr="00534FF9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="00534FF9">
        <w:rPr>
          <w:rFonts w:ascii="Times New Roman" w:hAnsi="Times New Roman" w:cs="Times New Roman"/>
          <w:b/>
          <w:bCs/>
          <w:sz w:val="24"/>
          <w:szCs w:val="24"/>
          <w:lang w:val="et-EE"/>
        </w:rPr>
        <w:t>ahelast, kuhu on ühendatud kondensaator</w:t>
      </w:r>
      <w:r w:rsidRPr="002A3B66">
        <w:rPr>
          <w:rFonts w:ascii="Times New Roman" w:hAnsi="Times New Roman" w:cs="Times New Roman"/>
          <w:b/>
          <w:bCs/>
          <w:sz w:val="24"/>
          <w:szCs w:val="24"/>
          <w:lang w:val="et-EE"/>
        </w:rPr>
        <w:t>?</w:t>
      </w:r>
    </w:p>
    <w:p w:rsidR="002A3B66" w:rsidRPr="002A3B66" w:rsidRDefault="002A3B66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2A3B66" w:rsidRPr="002A3B66" w:rsidRDefault="002A3B66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2A3B66">
        <w:rPr>
          <w:rFonts w:ascii="Times New Roman" w:eastAsia="Times New Roman" w:hAnsi="Times New Roman" w:cs="Times New Roman"/>
          <w:sz w:val="24"/>
          <w:szCs w:val="24"/>
          <w:lang w:val="et-EE"/>
        </w:rPr>
        <w:t>a) alalisvool; pulssvool</w:t>
      </w:r>
    </w:p>
    <w:p w:rsidR="002A3B66" w:rsidRPr="002A3B66" w:rsidRDefault="002A3B66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2A3B66">
        <w:rPr>
          <w:rFonts w:ascii="Times New Roman" w:eastAsia="Times New Roman" w:hAnsi="Times New Roman" w:cs="Times New Roman"/>
          <w:sz w:val="24"/>
          <w:szCs w:val="24"/>
          <w:lang w:val="et-EE"/>
        </w:rPr>
        <w:t>b) vahelduvvool; impulssvool</w:t>
      </w:r>
    </w:p>
    <w:p w:rsidR="002A3B66" w:rsidRPr="002A3B66" w:rsidRDefault="002A3B66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2A3B66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c) nii alalisvool  kui ka vahelduvvool </w:t>
      </w:r>
    </w:p>
    <w:p w:rsidR="002A3B66" w:rsidRDefault="002A3B66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2A3B66">
        <w:rPr>
          <w:rFonts w:ascii="Times New Roman" w:eastAsia="Times New Roman" w:hAnsi="Times New Roman" w:cs="Times New Roman"/>
          <w:sz w:val="24"/>
          <w:szCs w:val="24"/>
          <w:lang w:val="et-EE"/>
        </w:rPr>
        <w:t>d) kondensaatorist ei saa voolu voolata</w:t>
      </w:r>
    </w:p>
    <w:p w:rsidR="002A3B66" w:rsidRDefault="002A3B66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2A3B66" w:rsidRPr="002A3B66" w:rsidRDefault="002A3B66" w:rsidP="002A3B66">
      <w:pPr>
        <w:pStyle w:val="a3"/>
        <w:numPr>
          <w:ilvl w:val="0"/>
          <w:numId w:val="12"/>
        </w:numPr>
        <w:spacing w:before="80" w:after="40" w:line="240" w:lineRule="auto"/>
        <w:ind w:right="-1"/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</w:pPr>
      <w:r w:rsidRPr="002A3B66"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  <w:t xml:space="preserve">Kui suur on kondensaatori vahelduvpinge sagedus, kui 10 μF kondensaatori takistus on 159 </w:t>
      </w:r>
      <w:r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  <w:t>Ω</w:t>
      </w:r>
      <w:r w:rsidRPr="002A3B66"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  <w:t>.</w:t>
      </w: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534FF9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:rsidR="009D31AE" w:rsidRPr="00534FF9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:rsidR="009D31AE" w:rsidRPr="00534FF9" w:rsidRDefault="009D31AE" w:rsidP="009D31AE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:rsidR="002A3B66" w:rsidRPr="00534FF9" w:rsidRDefault="002A3B66" w:rsidP="009D31AE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:rsidR="002A3B66" w:rsidRPr="000E17DC" w:rsidRDefault="002A3B66" w:rsidP="002A3B66">
      <w:pPr>
        <w:pStyle w:val="a3"/>
        <w:numPr>
          <w:ilvl w:val="0"/>
          <w:numId w:val="12"/>
        </w:numPr>
        <w:spacing w:before="80" w:after="40" w:line="240" w:lineRule="auto"/>
        <w:ind w:right="-1"/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</w:pPr>
      <w:r w:rsidRPr="000E17DC"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  <w:t xml:space="preserve">Vahelduvvoolu vooluahelasse pingega U = 220 V, sagedusega f = 50 Hz on lisatud </w:t>
      </w:r>
      <w:r w:rsidR="00D11308" w:rsidRPr="000E17DC"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  <w:t xml:space="preserve">induktiivpool </w:t>
      </w:r>
      <w:r w:rsidRPr="000E17DC"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  <w:t xml:space="preserve"> induktiivsusega L = 12,7 mH ja aktiivtakistusega R = 3 </w:t>
      </w:r>
      <w:r w:rsidR="00D11308" w:rsidRPr="000E17DC"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  <w:t>Ω</w:t>
      </w:r>
      <w:r w:rsidRPr="000E17DC">
        <w:rPr>
          <w:rFonts w:ascii="Times New Roman" w:eastAsia="Times New Roman" w:hAnsi="Times New Roman" w:cs="Times New Roman"/>
          <w:b/>
          <w:bCs/>
          <w:sz w:val="24"/>
          <w:szCs w:val="24"/>
          <w:lang w:val="et-EE"/>
        </w:rPr>
        <w:t xml:space="preserve">. </w:t>
      </w:r>
    </w:p>
    <w:p w:rsidR="002A3B66" w:rsidRPr="000E17DC" w:rsidRDefault="00D11308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>Leida</w:t>
      </w:r>
      <w:r w:rsidR="002A3B66"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>:</w:t>
      </w:r>
    </w:p>
    <w:p w:rsidR="00D11308" w:rsidRPr="000E17DC" w:rsidRDefault="002A3B66" w:rsidP="00D11308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a) </w:t>
      </w:r>
      <w:r w:rsidR="00D11308"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>induktiivpooli</w:t>
      </w: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 </w:t>
      </w:r>
      <w:r w:rsidR="00D11308"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reaktiivtakistus; </w:t>
      </w:r>
    </w:p>
    <w:p w:rsidR="002A3B66" w:rsidRPr="000E17DC" w:rsidRDefault="002A3B66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b) </w:t>
      </w:r>
      <w:r w:rsidR="000E17DC"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pooli </w:t>
      </w: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>vool;</w:t>
      </w:r>
    </w:p>
    <w:p w:rsidR="002A3B66" w:rsidRPr="000E17DC" w:rsidRDefault="002A3B66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c) </w:t>
      </w:r>
      <w:r w:rsidR="000E17DC"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>pooli</w:t>
      </w: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 aktiivne </w:t>
      </w:r>
      <w:r w:rsidR="000E17DC"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>võimsus</w:t>
      </w: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>;</w:t>
      </w:r>
    </w:p>
    <w:p w:rsidR="002A3B66" w:rsidRPr="000E17DC" w:rsidRDefault="002A3B66" w:rsidP="002A3B66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t-EE"/>
        </w:rPr>
      </w:pP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d) </w:t>
      </w:r>
      <w:r w:rsidR="000E17DC"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>pooli</w:t>
      </w:r>
      <w:r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 xml:space="preserve"> reaktiivvõimsus</w:t>
      </w:r>
      <w:r w:rsidR="000E17DC" w:rsidRPr="000E17DC">
        <w:rPr>
          <w:rFonts w:ascii="Times New Roman" w:eastAsia="Times New Roman" w:hAnsi="Times New Roman" w:cs="Times New Roman"/>
          <w:sz w:val="24"/>
          <w:szCs w:val="24"/>
          <w:lang w:val="et-EE"/>
        </w:rPr>
        <w:t>.</w:t>
      </w:r>
    </w:p>
    <w:p w:rsidR="009D31AE" w:rsidRPr="00534FF9" w:rsidRDefault="009D31AE" w:rsidP="000E17DC">
      <w:pPr>
        <w:spacing w:before="80" w:after="40" w:line="276" w:lineRule="auto"/>
        <w:ind w:right="-1"/>
        <w:contextualSpacing/>
        <w:rPr>
          <w:rFonts w:ascii="Times New Roman" w:hAnsi="Times New Roman" w:cs="Times New Roman"/>
          <w:sz w:val="24"/>
          <w:szCs w:val="24"/>
          <w:lang w:val="en-US"/>
        </w:rPr>
      </w:pPr>
      <w:r w:rsidRPr="00534FF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9D31AE" w:rsidRPr="009D31AE" w:rsidRDefault="009D31AE" w:rsidP="009D31AE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spacing w:before="80" w:after="40" w:line="240" w:lineRule="auto"/>
        <w:ind w:right="-1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9D31AE" w:rsidRPr="000E17DC" w:rsidRDefault="000E17DC" w:rsidP="000E17DC">
      <w:pPr>
        <w:pStyle w:val="a3"/>
        <w:numPr>
          <w:ilvl w:val="0"/>
          <w:numId w:val="12"/>
        </w:numPr>
        <w:spacing w:after="200" w:line="276" w:lineRule="auto"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 w:rsidRPr="000E17DC">
        <w:rPr>
          <w:rFonts w:ascii="Times New Roman" w:hAnsi="Times New Roman" w:cs="Times New Roman"/>
          <w:b/>
          <w:bCs/>
          <w:sz w:val="24"/>
          <w:szCs w:val="24"/>
          <w:lang w:val="et-EE"/>
        </w:rPr>
        <w:t>Millisele skeemile antud vektordiagramm vastab?</w:t>
      </w:r>
      <w:r w:rsidR="009D31AE" w:rsidRPr="000E17DC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1EBEBB18" wp14:editId="161C574C">
                <wp:simplePos x="0" y="0"/>
                <wp:positionH relativeFrom="column">
                  <wp:posOffset>294005</wp:posOffset>
                </wp:positionH>
                <wp:positionV relativeFrom="paragraph">
                  <wp:posOffset>313055</wp:posOffset>
                </wp:positionV>
                <wp:extent cx="1550670" cy="1075690"/>
                <wp:effectExtent l="12065" t="0" r="0" b="3175"/>
                <wp:wrapNone/>
                <wp:docPr id="86" name="Группа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50670" cy="1075690"/>
                          <a:chOff x="1923" y="12554"/>
                          <a:chExt cx="2038" cy="1018"/>
                        </a:xfrm>
                      </wpg:grpSpPr>
                      <wps:wsp>
                        <wps:cNvPr id="87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2040" y="12554"/>
                            <a:ext cx="489" cy="4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Default="009D31AE" w:rsidP="009D31AE">
                              <w:r w:rsidRPr="007556D5">
                                <w:rPr>
                                  <w:i/>
                                  <w:position w:val="-10"/>
                                </w:rPr>
                                <w:object w:dxaOrig="260" w:dyaOrig="340">
                                  <v:shape id="_x0000_i1046" type="#_x0000_t75" style="width:19.5pt;height:25.5pt" o:ole="">
                                    <v:imagedata r:id="rId37" o:title=""/>
                                  </v:shape>
                                  <o:OLEObject Type="Embed" ProgID="Equation.3" ShapeID="_x0000_i1046" DrawAspect="Content" ObjectID="_1669467377" r:id="rId38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2244" y="12962"/>
                            <a:ext cx="509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Default="009D31AE" w:rsidP="009D31AE">
                              <w:r w:rsidRPr="00AC007A">
                                <w:rPr>
                                  <w:position w:val="-10"/>
                                  <w:lang w:val="et-EE"/>
                                </w:rPr>
                                <w:object w:dxaOrig="220" w:dyaOrig="260">
                                  <v:shape id="_x0000_i1048" type="#_x0000_t75" style="width:15pt;height:12.75pt" o:ole="">
                                    <v:imagedata r:id="rId39" o:title=""/>
                                  </v:shape>
                                  <o:OLEObject Type="Embed" ProgID="Equation.3" ShapeID="_x0000_i1048" DrawAspect="Content" ObjectID="_1669467378" r:id="rId40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9" name="Group 64"/>
                        <wpg:cNvGrpSpPr>
                          <a:grpSpLocks/>
                        </wpg:cNvGrpSpPr>
                        <wpg:grpSpPr bwMode="auto">
                          <a:xfrm>
                            <a:off x="1923" y="12749"/>
                            <a:ext cx="1525" cy="576"/>
                            <a:chOff x="1715" y="3757"/>
                            <a:chExt cx="1525" cy="576"/>
                          </a:xfrm>
                        </wpg:grpSpPr>
                        <wps:wsp>
                          <wps:cNvPr id="90" name="AutoShape 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15" y="4333"/>
                              <a:ext cx="152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AutoShape 6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715" y="3757"/>
                              <a:ext cx="739" cy="5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Arc 67"/>
                          <wps:cNvSpPr>
                            <a:spLocks/>
                          </wps:cNvSpPr>
                          <wps:spPr bwMode="auto">
                            <a:xfrm>
                              <a:off x="1966" y="4108"/>
                              <a:ext cx="200" cy="225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21600"/>
                                <a:gd name="T2" fmla="*/ 21600 w 21600"/>
                                <a:gd name="T3" fmla="*/ 21600 h 21600"/>
                                <a:gd name="T4" fmla="*/ 0 w 216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0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0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3412" y="13088"/>
                            <a:ext cx="549" cy="4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Default="009D31AE" w:rsidP="009D31AE">
                              <w:r w:rsidRPr="007556D5">
                                <w:rPr>
                                  <w:position w:val="-10"/>
                                  <w:lang w:val="et-EE"/>
                                </w:rPr>
                                <w:object w:dxaOrig="200" w:dyaOrig="340">
                                  <v:shape id="_x0000_i1050" type="#_x0000_t75" style="width:15pt;height:26.25pt" o:ole="">
                                    <v:imagedata r:id="rId41" o:title=""/>
                                  </v:shape>
                                  <o:OLEObject Type="Embed" ProgID="Equation.3" ShapeID="_x0000_i1050" DrawAspect="Content" ObjectID="_1669467379" r:id="rId42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EBEBB18" id="Группа 86" o:spid="_x0000_s1100" style="position:absolute;left:0;text-align:left;margin-left:23.15pt;margin-top:24.65pt;width:122.1pt;height:84.7pt;z-index:251664384;mso-position-horizontal-relative:text;mso-position-vertical-relative:text" coordorigin="1923,12554" coordsize="2038,10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">
                <v:rect id="Rectangle 62" o:spid="_x0000_s1101" style="position:absolute;left:2040;top:12554;width:489;height:4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" stroked="f">
                  <v:textbox>
                    <w:txbxContent>
                      <w:p w:rsidR="009D31AE" w:rsidRDefault="009D31AE" w:rsidP="009D31AE">
                        <w:r w:rsidRPr="007556D5">
                          <w:rPr>
                            <w:i/>
                            <w:position w:val="-10"/>
                          </w:rPr>
                          <w:object w:dxaOrig="260" w:dyaOrig="340">
                            <v:shape id="_x0000_i1046" type="#_x0000_t75" style="width:19.5pt;height:25.5pt" o:ole="">
                              <v:imagedata r:id="rId37" o:title=""/>
                            </v:shape>
                            <o:OLEObject Type="Embed" ProgID="Equation.3" ShapeID="_x0000_i1046" DrawAspect="Content" ObjectID="_1669467377" r:id="rId43"/>
                          </w:object>
                        </w:r>
                      </w:p>
                    </w:txbxContent>
                  </v:textbox>
                </v:rect>
                <v:rect id="Rectangle 63" o:spid="_x0000_s1102" style="position:absolute;left:2244;top:12962;width:509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" stroked="f">
                  <v:textbox>
                    <w:txbxContent>
                      <w:p w:rsidR="009D31AE" w:rsidRDefault="009D31AE" w:rsidP="009D31AE">
                        <w:r w:rsidRPr="00AC007A">
                          <w:rPr>
                            <w:position w:val="-10"/>
                            <w:lang w:val="et-EE"/>
                          </w:rPr>
                          <w:object w:dxaOrig="220" w:dyaOrig="260">
                            <v:shape id="_x0000_i1048" type="#_x0000_t75" style="width:15pt;height:12.75pt" o:ole="">
                              <v:imagedata r:id="rId39" o:title=""/>
                            </v:shape>
                            <o:OLEObject Type="Embed" ProgID="Equation.3" ShapeID="_x0000_i1048" DrawAspect="Content" ObjectID="_1669467378" r:id="rId44"/>
                          </w:object>
                        </w:r>
                      </w:p>
                    </w:txbxContent>
                  </v:textbox>
                </v:rect>
                <v:group id="Group 64" o:spid="_x0000_s1103" style="position:absolute;left:1923;top:12749;width:1525;height:576" coordorigin="1715,3757" coordsize="1525,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65" o:spid="_x0000_s1104" type="#_x0000_t32" style="position:absolute;left:1715;top:4333;width:152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">
                    <v:stroke endarrow="block"/>
                  </v:shape>
                  <v:shape id="AutoShape 66" o:spid="_x0000_s1105" type="#_x0000_t32" style="position:absolute;left:1715;top:3757;width:739;height:5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">
                    <v:stroke endarrow="block"/>
                  </v:shape>
                  <v:shape id="Arc 67" o:spid="_x0000_s1106" style="position:absolute;left:1966;top:4108;width:200;height:225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" path="m,nfc11929,,21600,9670,21600,21600em,nsc11929,,21600,9670,21600,21600l,21600,,xe" filled="f">
                    <v:path arrowok="t" o:extrusionok="f" o:connecttype="custom" o:connectlocs="0,0;200,225;0,225" o:connectangles="0,0,0"/>
                  </v:shape>
                </v:group>
                <v:rect id="Rectangle 68" o:spid="_x0000_s1107" style="position:absolute;left:3412;top:13088;width:549;height:4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" stroked="f">
                  <v:textbox>
                    <w:txbxContent>
                      <w:p w:rsidR="009D31AE" w:rsidRDefault="009D31AE" w:rsidP="009D31AE">
                        <w:r w:rsidRPr="007556D5">
                          <w:rPr>
                            <w:position w:val="-10"/>
                            <w:lang w:val="et-EE"/>
                          </w:rPr>
                          <w:object w:dxaOrig="200" w:dyaOrig="340">
                            <v:shape id="_x0000_i1050" type="#_x0000_t75" style="width:15pt;height:26.25pt" o:ole="">
                              <v:imagedata r:id="rId41" o:title=""/>
                            </v:shape>
                            <o:OLEObject Type="Embed" ProgID="Equation.3" ShapeID="_x0000_i1050" DrawAspect="Content" ObjectID="_1669467379" r:id="rId45"/>
                          </w:objec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9D31AE" w:rsidRPr="000E17DC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584DAE56" wp14:editId="37260E22">
                <wp:simplePos x="0" y="0"/>
                <wp:positionH relativeFrom="column">
                  <wp:posOffset>294005</wp:posOffset>
                </wp:positionH>
                <wp:positionV relativeFrom="paragraph">
                  <wp:posOffset>313055</wp:posOffset>
                </wp:positionV>
                <wp:extent cx="1550670" cy="1075690"/>
                <wp:effectExtent l="12065" t="0" r="0" b="3175"/>
                <wp:wrapNone/>
                <wp:docPr id="78" name="Группа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50670" cy="1075690"/>
                          <a:chOff x="1923" y="12554"/>
                          <a:chExt cx="2038" cy="1018"/>
                        </a:xfrm>
                      </wpg:grpSpPr>
                      <wps:wsp>
                        <wps:cNvPr id="7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2040" y="12554"/>
                            <a:ext cx="489" cy="4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Default="009D31AE" w:rsidP="009D31AE">
                              <w:r w:rsidRPr="007556D5">
                                <w:rPr>
                                  <w:position w:val="-10"/>
                                  <w:lang w:val="et-EE"/>
                                </w:rPr>
                                <w:object w:dxaOrig="200" w:dyaOrig="340">
                                  <v:shape id="_x0000_i1052" type="#_x0000_t75" style="width:9.75pt;height:17.25pt" o:ole="">
                                    <v:imagedata r:id="rId41" o:title=""/>
                                  </v:shape>
                                  <o:OLEObject Type="Embed" ProgID="Equation.3" ShapeID="_x0000_i1052" DrawAspect="Content" ObjectID="_1669467380" r:id="rId46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2244" y="12962"/>
                            <a:ext cx="509" cy="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Default="009D31AE" w:rsidP="009D31AE">
                              <w:r w:rsidRPr="00AC007A">
                                <w:rPr>
                                  <w:position w:val="-10"/>
                                  <w:lang w:val="et-EE"/>
                                </w:rPr>
                                <w:object w:dxaOrig="220" w:dyaOrig="260">
                                  <v:shape id="_x0000_i1054" type="#_x0000_t75" style="width:15pt;height:12.75pt" o:ole="">
                                    <v:imagedata r:id="rId39" o:title=""/>
                                  </v:shape>
                                  <o:OLEObject Type="Embed" ProgID="Equation.3" ShapeID="_x0000_i1054" DrawAspect="Content" ObjectID="_1669467381" r:id="rId47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81" name="Group 56"/>
                        <wpg:cNvGrpSpPr>
                          <a:grpSpLocks/>
                        </wpg:cNvGrpSpPr>
                        <wpg:grpSpPr bwMode="auto">
                          <a:xfrm>
                            <a:off x="1923" y="12749"/>
                            <a:ext cx="1525" cy="576"/>
                            <a:chOff x="1715" y="3757"/>
                            <a:chExt cx="1525" cy="576"/>
                          </a:xfrm>
                        </wpg:grpSpPr>
                        <wps:wsp>
                          <wps:cNvPr id="82" name="AutoShape 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15" y="4333"/>
                              <a:ext cx="1525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AutoShape 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715" y="3757"/>
                              <a:ext cx="739" cy="57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Arc 59"/>
                          <wps:cNvSpPr>
                            <a:spLocks/>
                          </wps:cNvSpPr>
                          <wps:spPr bwMode="auto">
                            <a:xfrm>
                              <a:off x="1966" y="4108"/>
                              <a:ext cx="200" cy="225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21600"/>
                                <a:gd name="T2" fmla="*/ 21600 w 21600"/>
                                <a:gd name="T3" fmla="*/ 21600 h 21600"/>
                                <a:gd name="T4" fmla="*/ 0 w 216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0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0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3412" y="13088"/>
                            <a:ext cx="549" cy="4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D31AE" w:rsidRDefault="009D31AE" w:rsidP="009D31AE">
                              <w:r w:rsidRPr="007556D5">
                                <w:rPr>
                                  <w:i/>
                                  <w:position w:val="-10"/>
                                </w:rPr>
                                <w:object w:dxaOrig="260" w:dyaOrig="340">
                                  <v:shape id="_x0000_i1056" type="#_x0000_t75" style="width:12.75pt;height:17.25pt" o:ole="">
                                    <v:imagedata r:id="rId37" o:title=""/>
                                  </v:shape>
                                  <o:OLEObject Type="Embed" ProgID="Equation.3" ShapeID="_x0000_i1056" DrawAspect="Content" ObjectID="_1669467382" r:id="rId48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84DAE56" id="Группа 78" o:spid="_x0000_s1108" style="position:absolute;left:0;text-align:left;margin-left:23.15pt;margin-top:24.65pt;width:122.1pt;height:84.7pt;z-index:251663360;mso-position-horizontal-relative:text;mso-position-vertical-relative:text" coordorigin="1923,12554" coordsize="2038,10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">
                <v:rect id="Rectangle 54" o:spid="_x0000_s1109" style="position:absolute;left:2040;top:12554;width:489;height:4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" stroked="f">
                  <v:textbox>
                    <w:txbxContent>
                      <w:p w:rsidR="009D31AE" w:rsidRDefault="009D31AE" w:rsidP="009D31AE">
                        <w:r w:rsidRPr="007556D5">
                          <w:rPr>
                            <w:position w:val="-10"/>
                            <w:lang w:val="et-EE"/>
                          </w:rPr>
                          <w:object w:dxaOrig="200" w:dyaOrig="340">
                            <v:shape id="_x0000_i1052" type="#_x0000_t75" style="width:9.75pt;height:17.25pt" o:ole="">
                              <v:imagedata r:id="rId41" o:title=""/>
                            </v:shape>
                            <o:OLEObject Type="Embed" ProgID="Equation.3" ShapeID="_x0000_i1052" DrawAspect="Content" ObjectID="_1669467380" r:id="rId49"/>
                          </w:object>
                        </w:r>
                      </w:p>
                    </w:txbxContent>
                  </v:textbox>
                </v:rect>
                <v:rect id="Rectangle 55" o:spid="_x0000_s1110" style="position:absolute;left:2244;top:12962;width:509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" stroked="f">
                  <v:textbox>
                    <w:txbxContent>
                      <w:p w:rsidR="009D31AE" w:rsidRDefault="009D31AE" w:rsidP="009D31AE">
                        <w:r w:rsidRPr="00AC007A">
                          <w:rPr>
                            <w:position w:val="-10"/>
                            <w:lang w:val="et-EE"/>
                          </w:rPr>
                          <w:object w:dxaOrig="220" w:dyaOrig="260">
                            <v:shape id="_x0000_i1054" type="#_x0000_t75" style="width:15pt;height:12.75pt" o:ole="">
                              <v:imagedata r:id="rId39" o:title=""/>
                            </v:shape>
                            <o:OLEObject Type="Embed" ProgID="Equation.3" ShapeID="_x0000_i1054" DrawAspect="Content" ObjectID="_1669467381" r:id="rId50"/>
                          </w:object>
                        </w:r>
                      </w:p>
                    </w:txbxContent>
                  </v:textbox>
                </v:rect>
                <v:group id="Group 56" o:spid="_x0000_s1111" style="position:absolute;left:1923;top:12749;width:1525;height:576" coordorigin="1715,3757" coordsize="1525,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">
                  <v:shape id="AutoShape 57" o:spid="_x0000_s1112" type="#_x0000_t32" style="position:absolute;left:1715;top:4333;width:1525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">
                    <v:stroke endarrow="block"/>
                  </v:shape>
                  <v:shape id="AutoShape 58" o:spid="_x0000_s1113" type="#_x0000_t32" style="position:absolute;left:1715;top:3757;width:739;height:5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">
                    <v:stroke endarrow="block"/>
                  </v:shape>
                  <v:shape id="Arc 59" o:spid="_x0000_s1114" style="position:absolute;left:1966;top:4108;width:200;height:225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" path="m,nfc11929,,21600,9670,21600,21600em,nsc11929,,21600,9670,21600,21600l,21600,,xe" filled="f">
                    <v:path arrowok="t" o:extrusionok="f" o:connecttype="custom" o:connectlocs="0,0;200,225;0,225" o:connectangles="0,0,0"/>
                  </v:shape>
                </v:group>
                <v:rect id="Rectangle 60" o:spid="_x0000_s1115" style="position:absolute;left:3412;top:13088;width:549;height:4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" stroked="f">
                  <v:textbox>
                    <w:txbxContent>
                      <w:p w:rsidR="009D31AE" w:rsidRDefault="009D31AE" w:rsidP="009D31AE">
                        <w:r w:rsidRPr="007556D5">
                          <w:rPr>
                            <w:i/>
                            <w:position w:val="-10"/>
                          </w:rPr>
                          <w:object w:dxaOrig="260" w:dyaOrig="340">
                            <v:shape id="_x0000_i1056" type="#_x0000_t75" style="width:12.75pt;height:17.25pt" o:ole="">
                              <v:imagedata r:id="rId37" o:title=""/>
                            </v:shape>
                            <o:OLEObject Type="Embed" ProgID="Equation.3" ShapeID="_x0000_i1056" DrawAspect="Content" ObjectID="_1669467382" r:id="rId51"/>
                          </w:objec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9D31AE" w:rsidRPr="000E17DC">
        <w:rPr>
          <w:rFonts w:ascii="Times New Roman" w:hAnsi="Times New Roman" w:cs="Times New Roman"/>
          <w:b/>
          <w:bCs/>
          <w:sz w:val="24"/>
          <w:szCs w:val="24"/>
          <w:lang w:val="et-EE"/>
        </w:rPr>
        <w:t xml:space="preserve"> </w:t>
      </w:r>
    </w:p>
    <w:p w:rsidR="009D31AE" w:rsidRPr="009D31AE" w:rsidRDefault="009D31AE" w:rsidP="009D31A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D31A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                                                  </w:t>
      </w: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9D31AE" w:rsidRPr="009D31AE" w:rsidRDefault="009D31AE" w:rsidP="009D31A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D31AE">
        <w:rPr>
          <w:rFonts w:ascii="Times New Roman" w:eastAsia="Times New Roman" w:hAnsi="Times New Roman" w:cs="Times New Roman"/>
          <w:sz w:val="28"/>
          <w:szCs w:val="28"/>
          <w:lang w:val="en-US"/>
        </w:rPr>
        <w:object w:dxaOrig="5465" w:dyaOrig="2009">
          <v:shape id="_x0000_i1057" type="#_x0000_t75" style="width:273pt;height:100.5pt" o:ole="">
            <v:imagedata r:id="rId52" o:title=""/>
          </v:shape>
          <o:OLEObject Type="Embed" ProgID="Visio.Drawing.11" ShapeID="_x0000_i1057" DrawAspect="Content" ObjectID="_1669467371" r:id="rId53"/>
        </w:object>
      </w:r>
      <w:bookmarkStart w:id="0" w:name="_GoBack"/>
      <w:bookmarkEnd w:id="0"/>
    </w:p>
    <w:p w:rsidR="000E17DC" w:rsidRPr="000E17DC" w:rsidRDefault="000E17DC" w:rsidP="000E17DC">
      <w:pPr>
        <w:pStyle w:val="a3"/>
        <w:numPr>
          <w:ilvl w:val="0"/>
          <w:numId w:val="12"/>
        </w:numPr>
        <w:spacing w:after="200" w:line="276" w:lineRule="auto"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 w:rsidRPr="000E17DC">
        <w:rPr>
          <w:rFonts w:ascii="Times New Roman" w:hAnsi="Times New Roman" w:cs="Times New Roman"/>
          <w:b/>
          <w:bCs/>
          <w:sz w:val="24"/>
          <w:szCs w:val="24"/>
          <w:lang w:val="et-EE"/>
        </w:rPr>
        <w:lastRenderedPageBreak/>
        <w:t>AC jookseb läbi ABC vahelduvvool. AB-sektsioonis on tegelik pinge 30 V ja BC-sektsioonis - 40 V. Milline on praegune pinge vahelduvvoolu AC sektsioonis?</w:t>
      </w:r>
    </w:p>
    <w:p w:rsidR="009D31AE" w:rsidRPr="009D31AE" w:rsidRDefault="009D31AE" w:rsidP="009D31AE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9D31AE">
        <w:rPr>
          <w:rFonts w:ascii="Times New Roman" w:eastAsia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9F8EF9D" wp14:editId="6E0D3BE4">
            <wp:extent cx="1882902" cy="478375"/>
            <wp:effectExtent l="0" t="0" r="3175" b="0"/>
            <wp:docPr id="94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146" cy="511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D31AE"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</w:p>
    <w:p w:rsidR="000E17DC" w:rsidRDefault="009D31AE" w:rsidP="009D31AE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D31A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D31A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D31A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0E17DC" w:rsidRPr="002C26A7" w:rsidRDefault="000E17DC" w:rsidP="002C26A7">
      <w:pPr>
        <w:pStyle w:val="a3"/>
        <w:numPr>
          <w:ilvl w:val="0"/>
          <w:numId w:val="12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val="et-EE" w:eastAsia="ru-RU"/>
        </w:rPr>
      </w:pPr>
      <w:r w:rsidRPr="002C26A7">
        <w:rPr>
          <w:rFonts w:ascii="Times New Roman" w:eastAsia="Times New Roman" w:hAnsi="Times New Roman" w:cs="Times New Roman"/>
          <w:b/>
          <w:bCs/>
          <w:sz w:val="24"/>
          <w:szCs w:val="24"/>
          <w:lang w:val="et-EE" w:eastAsia="ru-RU"/>
        </w:rPr>
        <w:t>Mida nimetatakse vooluahela võimsusteguriks?</w:t>
      </w:r>
    </w:p>
    <w:p w:rsidR="000E17DC" w:rsidRPr="002C26A7" w:rsidRDefault="000E17DC" w:rsidP="002C26A7">
      <w:pPr>
        <w:pStyle w:val="a4"/>
        <w:rPr>
          <w:rFonts w:ascii="Times New Roman" w:hAnsi="Times New Roman" w:cs="Times New Roman"/>
          <w:sz w:val="24"/>
          <w:szCs w:val="24"/>
          <w:lang w:val="et-EE" w:eastAsia="ru-RU"/>
        </w:rPr>
      </w:pPr>
      <w:r w:rsidRPr="002C26A7">
        <w:rPr>
          <w:rFonts w:ascii="Times New Roman" w:hAnsi="Times New Roman" w:cs="Times New Roman"/>
          <w:sz w:val="24"/>
          <w:szCs w:val="24"/>
          <w:lang w:val="et-EE" w:eastAsia="ru-RU"/>
        </w:rPr>
        <w:t>a) aktiivvõimsuse ja näivvõimsuse suhe;</w:t>
      </w:r>
    </w:p>
    <w:p w:rsidR="000E17DC" w:rsidRPr="002C26A7" w:rsidRDefault="000E17DC" w:rsidP="002C26A7">
      <w:pPr>
        <w:pStyle w:val="a4"/>
        <w:rPr>
          <w:rFonts w:ascii="Times New Roman" w:hAnsi="Times New Roman" w:cs="Times New Roman"/>
          <w:sz w:val="24"/>
          <w:szCs w:val="24"/>
          <w:lang w:val="et-EE" w:eastAsia="ru-RU"/>
        </w:rPr>
      </w:pPr>
      <w:r w:rsidRPr="002C26A7">
        <w:rPr>
          <w:rFonts w:ascii="Times New Roman" w:hAnsi="Times New Roman" w:cs="Times New Roman"/>
          <w:sz w:val="24"/>
          <w:szCs w:val="24"/>
          <w:lang w:val="et-EE" w:eastAsia="ru-RU"/>
        </w:rPr>
        <w:t>b) aktiivvõimsuse ja reaktiivvõimsuse suhe;</w:t>
      </w:r>
    </w:p>
    <w:p w:rsidR="000E17DC" w:rsidRPr="002C26A7" w:rsidRDefault="000E17DC" w:rsidP="002C26A7">
      <w:pPr>
        <w:pStyle w:val="a4"/>
        <w:rPr>
          <w:rFonts w:ascii="Times New Roman" w:hAnsi="Times New Roman" w:cs="Times New Roman"/>
          <w:sz w:val="24"/>
          <w:szCs w:val="24"/>
          <w:lang w:val="et-EE" w:eastAsia="ru-RU"/>
        </w:rPr>
      </w:pPr>
      <w:r w:rsidRPr="002C26A7">
        <w:rPr>
          <w:rFonts w:ascii="Times New Roman" w:hAnsi="Times New Roman" w:cs="Times New Roman"/>
          <w:sz w:val="24"/>
          <w:szCs w:val="24"/>
          <w:lang w:val="et-EE" w:eastAsia="ru-RU"/>
        </w:rPr>
        <w:t>c) näivvõimsuse ja reaktiivvõimsuse suhe;</w:t>
      </w:r>
    </w:p>
    <w:p w:rsidR="002C26A7" w:rsidRDefault="000E17DC" w:rsidP="002C26A7">
      <w:pPr>
        <w:pStyle w:val="a4"/>
        <w:rPr>
          <w:rFonts w:ascii="Times New Roman" w:hAnsi="Times New Roman" w:cs="Times New Roman"/>
          <w:sz w:val="24"/>
          <w:szCs w:val="24"/>
          <w:lang w:val="et-EE" w:eastAsia="ru-RU"/>
        </w:rPr>
      </w:pPr>
      <w:r w:rsidRPr="002C26A7">
        <w:rPr>
          <w:rFonts w:ascii="Times New Roman" w:hAnsi="Times New Roman" w:cs="Times New Roman"/>
          <w:sz w:val="24"/>
          <w:szCs w:val="24"/>
          <w:lang w:val="et-EE" w:eastAsia="ru-RU"/>
        </w:rPr>
        <w:t>d) reaktiivvõimsuse ja näivvõimsuse suhe;</w:t>
      </w:r>
      <w:r w:rsidR="009D31AE" w:rsidRPr="002C26A7">
        <w:rPr>
          <w:rFonts w:ascii="Times New Roman" w:hAnsi="Times New Roman" w:cs="Times New Roman"/>
          <w:sz w:val="24"/>
          <w:szCs w:val="24"/>
          <w:lang w:val="et-EE" w:eastAsia="ru-RU"/>
        </w:rPr>
        <w:tab/>
      </w:r>
    </w:p>
    <w:p w:rsidR="002C26A7" w:rsidRDefault="002C26A7" w:rsidP="002C26A7">
      <w:pPr>
        <w:pStyle w:val="a4"/>
        <w:rPr>
          <w:rFonts w:ascii="Times New Roman" w:hAnsi="Times New Roman" w:cs="Times New Roman"/>
          <w:sz w:val="24"/>
          <w:szCs w:val="24"/>
          <w:lang w:val="et-EE" w:eastAsia="ru-RU"/>
        </w:rPr>
      </w:pPr>
    </w:p>
    <w:p w:rsidR="002C26A7" w:rsidRPr="002C26A7" w:rsidRDefault="002C26A7" w:rsidP="002C26A7">
      <w:pPr>
        <w:pStyle w:val="a4"/>
        <w:numPr>
          <w:ilvl w:val="0"/>
          <w:numId w:val="12"/>
        </w:numPr>
        <w:rPr>
          <w:rFonts w:ascii="Times New Roman" w:hAnsi="Times New Roman" w:cs="Times New Roman"/>
          <w:b/>
          <w:bCs/>
          <w:sz w:val="24"/>
          <w:szCs w:val="24"/>
          <w:lang w:val="et-EE" w:eastAsia="ru-RU"/>
        </w:rPr>
      </w:pPr>
      <w:r w:rsidRPr="002C26A7">
        <w:rPr>
          <w:rFonts w:ascii="Times New Roman" w:hAnsi="Times New Roman" w:cs="Times New Roman"/>
          <w:b/>
          <w:bCs/>
          <w:sz w:val="24"/>
          <w:szCs w:val="24"/>
          <w:lang w:val="et-EE" w:eastAsia="ru-RU"/>
        </w:rPr>
        <w:t>Milline jõud teeb kasulikku tööd</w:t>
      </w:r>
    </w:p>
    <w:p w:rsidR="002C26A7" w:rsidRPr="002C26A7" w:rsidRDefault="002C26A7" w:rsidP="002C26A7">
      <w:pPr>
        <w:pStyle w:val="a4"/>
        <w:ind w:left="927"/>
        <w:rPr>
          <w:rFonts w:ascii="Times New Roman" w:hAnsi="Times New Roman" w:cs="Times New Roman"/>
          <w:sz w:val="24"/>
          <w:szCs w:val="24"/>
          <w:lang w:val="et-EE" w:eastAsia="ru-RU"/>
        </w:rPr>
      </w:pPr>
    </w:p>
    <w:p w:rsidR="002C26A7" w:rsidRPr="002C26A7" w:rsidRDefault="002C26A7" w:rsidP="002C26A7">
      <w:pPr>
        <w:pStyle w:val="a4"/>
        <w:rPr>
          <w:rFonts w:ascii="Times New Roman" w:hAnsi="Times New Roman" w:cs="Times New Roman"/>
          <w:sz w:val="24"/>
          <w:szCs w:val="24"/>
          <w:lang w:val="et-EE" w:eastAsia="ru-RU"/>
        </w:rPr>
      </w:pPr>
      <w:r w:rsidRPr="002C26A7">
        <w:rPr>
          <w:rFonts w:ascii="Times New Roman" w:hAnsi="Times New Roman" w:cs="Times New Roman"/>
          <w:sz w:val="24"/>
          <w:szCs w:val="24"/>
          <w:lang w:val="et-EE" w:eastAsia="ru-RU"/>
        </w:rPr>
        <w:t>a) aktiivvõimsus</w:t>
      </w:r>
    </w:p>
    <w:p w:rsidR="002C26A7" w:rsidRPr="002C26A7" w:rsidRDefault="002C26A7" w:rsidP="002C26A7">
      <w:pPr>
        <w:pStyle w:val="a4"/>
        <w:rPr>
          <w:rFonts w:ascii="Times New Roman" w:hAnsi="Times New Roman" w:cs="Times New Roman"/>
          <w:sz w:val="24"/>
          <w:szCs w:val="24"/>
          <w:lang w:val="et-EE" w:eastAsia="ru-RU"/>
        </w:rPr>
      </w:pPr>
      <w:r w:rsidRPr="002C26A7">
        <w:rPr>
          <w:rFonts w:ascii="Times New Roman" w:hAnsi="Times New Roman" w:cs="Times New Roman"/>
          <w:sz w:val="24"/>
          <w:szCs w:val="24"/>
          <w:lang w:val="et-EE" w:eastAsia="ru-RU"/>
        </w:rPr>
        <w:t>b) reaktiivvõimsus</w:t>
      </w:r>
    </w:p>
    <w:p w:rsidR="009D31AE" w:rsidRPr="009D31AE" w:rsidRDefault="002C26A7" w:rsidP="002C26A7">
      <w:pPr>
        <w:pStyle w:val="a4"/>
        <w:rPr>
          <w:lang w:val="en-US" w:eastAsia="ru-RU"/>
        </w:rPr>
      </w:pPr>
      <w:r w:rsidRPr="002C26A7">
        <w:rPr>
          <w:rFonts w:ascii="Times New Roman" w:hAnsi="Times New Roman" w:cs="Times New Roman"/>
          <w:sz w:val="24"/>
          <w:szCs w:val="24"/>
          <w:lang w:val="et-EE" w:eastAsia="ru-RU"/>
        </w:rPr>
        <w:t>c) näivvõimsus</w:t>
      </w:r>
      <w:r w:rsidR="009D31AE" w:rsidRPr="009D31AE">
        <w:rPr>
          <w:lang w:val="en-US" w:eastAsia="ru-RU"/>
        </w:rPr>
        <w:tab/>
      </w: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2C26A7" w:rsidRPr="002C26A7" w:rsidRDefault="002C26A7" w:rsidP="000E17DC">
      <w:pPr>
        <w:numPr>
          <w:ilvl w:val="0"/>
          <w:numId w:val="12"/>
        </w:numPr>
        <w:autoSpaceDE w:val="0"/>
        <w:autoSpaceDN w:val="0"/>
        <w:adjustRightInd w:val="0"/>
        <w:spacing w:after="20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t-EE" w:eastAsia="ru-RU"/>
        </w:rPr>
      </w:pPr>
      <w:r w:rsidRPr="002C26A7">
        <w:rPr>
          <w:rFonts w:ascii="Times New Roman" w:eastAsia="Times New Roman" w:hAnsi="Times New Roman" w:cs="Times New Roman"/>
          <w:b/>
          <w:bCs/>
          <w:sz w:val="24"/>
          <w:szCs w:val="24"/>
          <w:lang w:val="et-EE" w:eastAsia="ru-RU"/>
        </w:rPr>
        <w:t>Määrake ühefaasilise koormuse koguvõimsus ja aktiivvõimsus võimsusteguriga 0,85, kui 230 V pingeallikaga ühendamisel tarbib see voolu 6 A.</w:t>
      </w: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2C26A7" w:rsidRPr="009D31AE" w:rsidRDefault="002C26A7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9D31AE" w:rsidRPr="009D31AE" w:rsidRDefault="009D31AE" w:rsidP="009D31A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t-EE"/>
        </w:rPr>
      </w:pPr>
    </w:p>
    <w:p w:rsidR="002C26A7" w:rsidRDefault="002C26A7" w:rsidP="000E17DC">
      <w:pPr>
        <w:numPr>
          <w:ilvl w:val="0"/>
          <w:numId w:val="12"/>
        </w:numPr>
        <w:spacing w:after="200" w:line="276" w:lineRule="auto"/>
        <w:contextualSpacing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 w:rsidRPr="002C26A7">
        <w:rPr>
          <w:rFonts w:ascii="Times New Roman" w:hAnsi="Times New Roman" w:cs="Times New Roman"/>
          <w:b/>
          <w:bCs/>
          <w:sz w:val="24"/>
          <w:szCs w:val="24"/>
          <w:lang w:val="et-EE"/>
        </w:rPr>
        <w:t>Märkige pingeresonantsi vektordiagramm.</w:t>
      </w:r>
    </w:p>
    <w:p w:rsidR="002C26A7" w:rsidRPr="002C26A7" w:rsidRDefault="002C26A7" w:rsidP="002C26A7">
      <w:pPr>
        <w:spacing w:after="200" w:line="276" w:lineRule="auto"/>
        <w:ind w:left="927"/>
        <w:contextualSpacing/>
        <w:rPr>
          <w:rFonts w:ascii="Times New Roman" w:hAnsi="Times New Roman" w:cs="Times New Roman"/>
          <w:b/>
          <w:bCs/>
          <w:sz w:val="24"/>
          <w:szCs w:val="24"/>
          <w:lang w:val="et-EE"/>
        </w:rPr>
      </w:pPr>
      <w:r>
        <w:rPr>
          <w:noProof/>
          <w:lang w:val="en-US"/>
        </w:rPr>
        <w:drawing>
          <wp:anchor distT="0" distB="0" distL="114300" distR="114300" simplePos="0" relativeHeight="251665408" behindDoc="1" locked="0" layoutInCell="1" allowOverlap="1" wp14:anchorId="43A842B0">
            <wp:simplePos x="0" y="0"/>
            <wp:positionH relativeFrom="column">
              <wp:posOffset>58140</wp:posOffset>
            </wp:positionH>
            <wp:positionV relativeFrom="paragraph">
              <wp:posOffset>203556</wp:posOffset>
            </wp:positionV>
            <wp:extent cx="5727700" cy="2392045"/>
            <wp:effectExtent l="0" t="0" r="6350" b="8255"/>
            <wp:wrapTight wrapText="bothSides">
              <wp:wrapPolygon edited="0">
                <wp:start x="0" y="0"/>
                <wp:lineTo x="0" y="21503"/>
                <wp:lineTo x="21552" y="21503"/>
                <wp:lineTo x="21552" y="0"/>
                <wp:lineTo x="0" y="0"/>
              </wp:wrapPolygon>
            </wp:wrapTight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2C26A7" w:rsidRPr="002C26A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4F48B1"/>
    <w:multiLevelType w:val="hybridMultilevel"/>
    <w:tmpl w:val="EDFEC4A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745C0A"/>
    <w:multiLevelType w:val="hybridMultilevel"/>
    <w:tmpl w:val="6E6A5644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3B63D86"/>
    <w:multiLevelType w:val="hybridMultilevel"/>
    <w:tmpl w:val="F9806D34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E2908D1"/>
    <w:multiLevelType w:val="hybridMultilevel"/>
    <w:tmpl w:val="F4D2D09A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E212F5"/>
    <w:multiLevelType w:val="hybridMultilevel"/>
    <w:tmpl w:val="C48E2CE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411F16"/>
    <w:multiLevelType w:val="hybridMultilevel"/>
    <w:tmpl w:val="734EFF68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5BB7E9E"/>
    <w:multiLevelType w:val="hybridMultilevel"/>
    <w:tmpl w:val="9CE0C50A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F80124"/>
    <w:multiLevelType w:val="hybridMultilevel"/>
    <w:tmpl w:val="D6143DEA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675D9E"/>
    <w:multiLevelType w:val="hybridMultilevel"/>
    <w:tmpl w:val="2F24BE46"/>
    <w:lvl w:ilvl="0" w:tplc="5B762FFE">
      <w:start w:val="14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E64DF1"/>
    <w:multiLevelType w:val="hybridMultilevel"/>
    <w:tmpl w:val="09C068EC"/>
    <w:lvl w:ilvl="0" w:tplc="FFC0F588">
      <w:start w:val="1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81157F"/>
    <w:multiLevelType w:val="hybridMultilevel"/>
    <w:tmpl w:val="9856AEAA"/>
    <w:lvl w:ilvl="0" w:tplc="A4CE1016">
      <w:start w:val="15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3D731F"/>
    <w:multiLevelType w:val="hybridMultilevel"/>
    <w:tmpl w:val="9606C9F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AF0985"/>
    <w:multiLevelType w:val="hybridMultilevel"/>
    <w:tmpl w:val="1D78E49E"/>
    <w:lvl w:ilvl="0" w:tplc="F95829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4A43EA5"/>
    <w:multiLevelType w:val="hybridMultilevel"/>
    <w:tmpl w:val="50287E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58F7A6C"/>
    <w:multiLevelType w:val="hybridMultilevel"/>
    <w:tmpl w:val="DCE4941C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BBD7B06"/>
    <w:multiLevelType w:val="hybridMultilevel"/>
    <w:tmpl w:val="EE107D7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0"/>
  </w:num>
  <w:num w:numId="3">
    <w:abstractNumId w:val="11"/>
  </w:num>
  <w:num w:numId="4">
    <w:abstractNumId w:val="14"/>
  </w:num>
  <w:num w:numId="5">
    <w:abstractNumId w:val="6"/>
  </w:num>
  <w:num w:numId="6">
    <w:abstractNumId w:val="1"/>
  </w:num>
  <w:num w:numId="7">
    <w:abstractNumId w:val="2"/>
  </w:num>
  <w:num w:numId="8">
    <w:abstractNumId w:val="7"/>
  </w:num>
  <w:num w:numId="9">
    <w:abstractNumId w:val="15"/>
  </w:num>
  <w:num w:numId="10">
    <w:abstractNumId w:val="10"/>
  </w:num>
  <w:num w:numId="11">
    <w:abstractNumId w:val="3"/>
  </w:num>
  <w:num w:numId="12">
    <w:abstractNumId w:val="8"/>
  </w:num>
  <w:num w:numId="13">
    <w:abstractNumId w:val="4"/>
  </w:num>
  <w:num w:numId="14">
    <w:abstractNumId w:val="12"/>
  </w:num>
  <w:num w:numId="15">
    <w:abstractNumId w:val="5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D31AE"/>
    <w:rsid w:val="000325A7"/>
    <w:rsid w:val="000E17DC"/>
    <w:rsid w:val="002A3B66"/>
    <w:rsid w:val="002C26A7"/>
    <w:rsid w:val="004834E5"/>
    <w:rsid w:val="00534FF9"/>
    <w:rsid w:val="00654793"/>
    <w:rsid w:val="00842E90"/>
    <w:rsid w:val="00990D60"/>
    <w:rsid w:val="009D31AE"/>
    <w:rsid w:val="00A61EFA"/>
    <w:rsid w:val="00AA6C52"/>
    <w:rsid w:val="00B557F8"/>
    <w:rsid w:val="00B72E07"/>
    <w:rsid w:val="00D11308"/>
    <w:rsid w:val="00E248C3"/>
    <w:rsid w:val="00F520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8"/>
    <o:shapelayout v:ext="edit">
      <o:idmap v:ext="edit" data="1"/>
    </o:shapelayout>
  </w:shapeDefaults>
  <w:decimalSymbol w:val="."/>
  <w:listSeparator w:val=","/>
  <w14:docId w14:val="1C4A2B28"/>
  <w15:docId w15:val="{EF586067-EC3B-4C8E-B5AF-8883EFFF13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31AE"/>
    <w:pPr>
      <w:ind w:left="720"/>
      <w:contextualSpacing/>
    </w:pPr>
  </w:style>
  <w:style w:type="paragraph" w:styleId="a4">
    <w:name w:val="No Spacing"/>
    <w:uiPriority w:val="1"/>
    <w:qFormat/>
    <w:rsid w:val="002C26A7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2C26A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2C26A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7.bin"/><Relationship Id="rId18" Type="http://schemas.openxmlformats.org/officeDocument/2006/relationships/image" Target="media/image6.wmf"/><Relationship Id="rId26" Type="http://schemas.openxmlformats.org/officeDocument/2006/relationships/oleObject" Target="embeddings/oleObject14.bin"/><Relationship Id="rId39" Type="http://schemas.openxmlformats.org/officeDocument/2006/relationships/image" Target="media/image14.wmf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19.bin"/><Relationship Id="rId42" Type="http://schemas.openxmlformats.org/officeDocument/2006/relationships/oleObject" Target="embeddings/oleObject23.bin"/><Relationship Id="rId47" Type="http://schemas.openxmlformats.org/officeDocument/2006/relationships/oleObject" Target="embeddings/oleObject28.bin"/><Relationship Id="rId50" Type="http://schemas.openxmlformats.org/officeDocument/2006/relationships/oleObject" Target="embeddings/oleObject31.bin"/><Relationship Id="rId55" Type="http://schemas.openxmlformats.org/officeDocument/2006/relationships/image" Target="media/image18.png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image" Target="media/image9.wmf"/><Relationship Id="rId11" Type="http://schemas.openxmlformats.org/officeDocument/2006/relationships/oleObject" Target="embeddings/oleObject6.bin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18.bin"/><Relationship Id="rId37" Type="http://schemas.openxmlformats.org/officeDocument/2006/relationships/image" Target="media/image13.wmf"/><Relationship Id="rId40" Type="http://schemas.openxmlformats.org/officeDocument/2006/relationships/oleObject" Target="embeddings/oleObject22.bin"/><Relationship Id="rId45" Type="http://schemas.openxmlformats.org/officeDocument/2006/relationships/oleObject" Target="embeddings/oleObject26.bin"/><Relationship Id="rId53" Type="http://schemas.openxmlformats.org/officeDocument/2006/relationships/oleObject" Target="embeddings/oleObject33.bin"/><Relationship Id="rId5" Type="http://schemas.openxmlformats.org/officeDocument/2006/relationships/image" Target="media/image1.wmf"/><Relationship Id="rId19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4.bin"/><Relationship Id="rId14" Type="http://schemas.openxmlformats.org/officeDocument/2006/relationships/image" Target="media/image3.png"/><Relationship Id="rId22" Type="http://schemas.openxmlformats.org/officeDocument/2006/relationships/image" Target="media/image8.wmf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7.bin"/><Relationship Id="rId35" Type="http://schemas.openxmlformats.org/officeDocument/2006/relationships/image" Target="media/image12.wmf"/><Relationship Id="rId43" Type="http://schemas.openxmlformats.org/officeDocument/2006/relationships/oleObject" Target="embeddings/oleObject24.bin"/><Relationship Id="rId48" Type="http://schemas.openxmlformats.org/officeDocument/2006/relationships/oleObject" Target="embeddings/oleObject29.bin"/><Relationship Id="rId56" Type="http://schemas.openxmlformats.org/officeDocument/2006/relationships/fontTable" Target="fontTable.xml"/><Relationship Id="rId8" Type="http://schemas.openxmlformats.org/officeDocument/2006/relationships/oleObject" Target="embeddings/oleObject3.bin"/><Relationship Id="rId51" Type="http://schemas.openxmlformats.org/officeDocument/2006/relationships/oleObject" Target="embeddings/oleObject32.bin"/><Relationship Id="rId3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3.bin"/><Relationship Id="rId33" Type="http://schemas.openxmlformats.org/officeDocument/2006/relationships/image" Target="media/image11.wmf"/><Relationship Id="rId38" Type="http://schemas.openxmlformats.org/officeDocument/2006/relationships/oleObject" Target="embeddings/oleObject21.bin"/><Relationship Id="rId46" Type="http://schemas.openxmlformats.org/officeDocument/2006/relationships/oleObject" Target="embeddings/oleObject27.bin"/><Relationship Id="rId20" Type="http://schemas.openxmlformats.org/officeDocument/2006/relationships/image" Target="media/image7.wmf"/><Relationship Id="rId41" Type="http://schemas.openxmlformats.org/officeDocument/2006/relationships/image" Target="media/image15.wmf"/><Relationship Id="rId54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4.png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0.bin"/><Relationship Id="rId49" Type="http://schemas.openxmlformats.org/officeDocument/2006/relationships/oleObject" Target="embeddings/oleObject30.bin"/><Relationship Id="rId57" Type="http://schemas.openxmlformats.org/officeDocument/2006/relationships/theme" Target="theme/theme1.xml"/><Relationship Id="rId10" Type="http://schemas.openxmlformats.org/officeDocument/2006/relationships/oleObject" Target="embeddings/oleObject5.bin"/><Relationship Id="rId31" Type="http://schemas.openxmlformats.org/officeDocument/2006/relationships/image" Target="media/image10.wmf"/><Relationship Id="rId44" Type="http://schemas.openxmlformats.org/officeDocument/2006/relationships/oleObject" Target="embeddings/oleObject25.bin"/><Relationship Id="rId52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5</Pages>
  <Words>667</Words>
  <Characters>3805</Characters>
  <Application>Microsoft Office Word</Application>
  <DocSecurity>0</DocSecurity>
  <Lines>31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nstantin Jemeljanov</dc:creator>
  <cp:keywords/>
  <dc:description/>
  <cp:lastModifiedBy>Aleksei Hõbesaar</cp:lastModifiedBy>
  <cp:revision>3</cp:revision>
  <cp:lastPrinted>2020-02-06T11:09:00Z</cp:lastPrinted>
  <dcterms:created xsi:type="dcterms:W3CDTF">2020-02-06T08:35:00Z</dcterms:created>
  <dcterms:modified xsi:type="dcterms:W3CDTF">2020-12-14T14:09:00Z</dcterms:modified>
</cp:coreProperties>
</file>